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602B5823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 w:rsidR="002F0938">
        <w:t>дезинформирующих помех</w:t>
      </w:r>
      <w:r>
        <w:t xml:space="preserve"> в режиме «воздух-поверхность»</w:t>
      </w:r>
    </w:p>
    <w:p w14:paraId="79E11E43" w14:textId="1E8C45B8" w:rsidR="002F0938" w:rsidRDefault="002F0938" w:rsidP="00ED688D">
      <w:pPr>
        <w:spacing w:line="240" w:lineRule="auto"/>
      </w:pPr>
      <w:r>
        <w:t>А</w:t>
      </w:r>
      <w:r w:rsidR="00ED688D">
        <w:t xml:space="preserve">лгоритм формирования </w:t>
      </w:r>
      <w:r>
        <w:t>дезинформирующих помех в режиме «воздух-поверхность» рассчитывает имитирующ</w:t>
      </w:r>
      <w:r w:rsidR="00642ADD">
        <w:t>ие</w:t>
      </w:r>
      <w:r>
        <w:t xml:space="preserve"> помех</w:t>
      </w:r>
      <w:r w:rsidR="00642ADD">
        <w:t>и</w:t>
      </w:r>
      <w:r>
        <w:t xml:space="preserve"> ретрансляционного типа для каналов азимута и дальности приемника БРЛС</w:t>
      </w:r>
      <w:r w:rsidR="0021134B" w:rsidRPr="0021134B">
        <w:t xml:space="preserve"> </w:t>
      </w:r>
      <w:r w:rsidR="0021134B">
        <w:t>при воздействии по главному лепестку ДНА</w:t>
      </w:r>
      <w:r>
        <w:t xml:space="preserve">. </w:t>
      </w:r>
      <w:r w:rsidR="00793710">
        <w:t xml:space="preserve">В качестве модуляции ретранслируемого сигнала для формирования помехи используется фазовая периодическая манипуляция 1/-1 или псевдослучайная манипуляция. </w:t>
      </w:r>
      <w:r w:rsidR="00642ADD">
        <w:t>Также в алгоритме учитывается возможность изменения параметров модуляции ретранслируемого сигнала для управления положением ложных целей на радиолокационном изображении.</w:t>
      </w:r>
    </w:p>
    <w:p w14:paraId="050C3B9F" w14:textId="57CFF7E1" w:rsidR="00715861" w:rsidRPr="00715861" w:rsidRDefault="00715861" w:rsidP="00B67DDA">
      <w:pPr>
        <w:spacing w:line="240" w:lineRule="auto"/>
        <w:ind w:firstLine="0"/>
      </w:pP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108BD71B" w14:textId="513948A4" w:rsidR="00653541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15pt;height:21.7pt" o:ole="">
                  <v:imagedata r:id="rId6" o:title=""/>
                </v:shape>
                <o:OLEObject Type="Embed" ProgID="Equation.DSMT4" ShapeID="_x0000_i1025" DrawAspect="Content" ObjectID="_1664375948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85pt;height:21.7pt" o:ole="">
                  <v:imagedata r:id="rId8" o:title=""/>
                </v:shape>
                <o:OLEObject Type="Embed" ProgID="Equation.DSMT4" ShapeID="_x0000_i1026" DrawAspect="Content" ObjectID="_1664375949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45pt;height:17.7pt" o:ole="">
                  <v:imagedata r:id="rId10" o:title=""/>
                </v:shape>
                <o:OLEObject Type="Embed" ProgID="Equation.DSMT4" ShapeID="_x0000_i1027" DrawAspect="Content" ObjectID="_1664375950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15pt;height:24.55pt" o:ole="">
                  <v:imagedata r:id="rId12" o:title=""/>
                </v:shape>
                <o:OLEObject Type="Embed" ProgID="Equation.DSMT4" ShapeID="_x0000_i1028" DrawAspect="Content" ObjectID="_1664375951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45pt;height:22.3pt" o:ole="">
                  <v:imagedata r:id="rId14" o:title=""/>
                </v:shape>
                <o:OLEObject Type="Embed" ProgID="Equation.DSMT4" ShapeID="_x0000_i1029" DrawAspect="Content" ObjectID="_1664375952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5.15pt;height:17.7pt" o:ole="">
                  <v:imagedata r:id="rId16" o:title=""/>
                </v:shape>
                <o:OLEObject Type="Embed" ProgID="Equation.DSMT4" ShapeID="_x0000_i1030" DrawAspect="Content" ObjectID="_1664375953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.55pt;height:20pt" o:ole="">
                  <v:imagedata r:id="rId18" o:title=""/>
                </v:shape>
                <o:OLEObject Type="Embed" ProgID="Equation.3" ShapeID="_x0000_i1031" DrawAspect="Content" ObjectID="_1664375954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85pt;height:12.55pt" o:ole="">
                  <v:imagedata r:id="rId20" o:title=""/>
                </v:shape>
                <o:OLEObject Type="Embed" ProgID="Equation.3" ShapeID="_x0000_i1032" DrawAspect="Content" ObjectID="_1664375955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10.3pt;height:20pt" o:ole="">
                  <v:imagedata r:id="rId22" o:title=""/>
                </v:shape>
                <o:OLEObject Type="Embed" ProgID="Equation.DSMT4" ShapeID="_x0000_i1033" DrawAspect="Content" ObjectID="_1664375956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5.15pt;height:20pt" o:ole="">
                  <v:imagedata r:id="rId24" o:title=""/>
                </v:shape>
                <o:OLEObject Type="Embed" ProgID="Equation.DSMT4" ShapeID="_x0000_i1034" DrawAspect="Content" ObjectID="_1664375957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7pt;height:21.7pt" o:ole="">
                  <v:imagedata r:id="rId26" o:title=""/>
                </v:shape>
                <o:OLEObject Type="Embed" ProgID="Equation.DSMT4" ShapeID="_x0000_i1035" DrawAspect="Content" ObjectID="_1664375958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.55pt;height:14.85pt" o:ole="">
                  <v:imagedata r:id="rId28" o:title=""/>
                </v:shape>
                <o:OLEObject Type="Embed" ProgID="Equation.DSMT4" ShapeID="_x0000_i1036" DrawAspect="Content" ObjectID="_1664375959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7pt;height:14.85pt" o:ole="">
                  <v:imagedata r:id="rId30" o:title=""/>
                </v:shape>
                <o:OLEObject Type="Embed" ProgID="Equation.DSMT4" ShapeID="_x0000_i1037" DrawAspect="Content" ObjectID="_1664375960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464D9C" w14:paraId="03C81EF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B6CD" w14:textId="49FE2D74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FB884D" w14:textId="15D98209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464D9C">
              <w:rPr>
                <w:color w:val="auto"/>
                <w:position w:val="-16"/>
                <w:sz w:val="24"/>
                <w:lang w:eastAsia="en-US"/>
              </w:rPr>
              <w:object w:dxaOrig="1060" w:dyaOrig="420" w14:anchorId="7AEDF4E9">
                <v:shape id="_x0000_i1038" type="#_x0000_t75" style="width:52.55pt;height:19.45pt" o:ole="">
                  <v:imagedata r:id="rId32" o:title=""/>
                </v:shape>
                <o:OLEObject Type="Embed" ProgID="Equation.DSMT4" ShapeID="_x0000_i1038" DrawAspect="Content" ObjectID="_1664375961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A8DACB" w14:textId="43FA2EF3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DEA25F" w14:textId="51E55A5B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07DD77" w14:textId="296E3736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ординаты постановщика помех</w:t>
            </w:r>
          </w:p>
        </w:tc>
      </w:tr>
      <w:tr w:rsidR="00464D9C" w14:paraId="436A41B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58793E" w14:textId="3722985A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300A00" w14:textId="6CC38808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296F7D">
              <w:rPr>
                <w:color w:val="auto"/>
                <w:position w:val="-12"/>
                <w:szCs w:val="28"/>
                <w:lang w:val="en-US" w:eastAsia="en-US"/>
              </w:rPr>
              <w:object w:dxaOrig="380" w:dyaOrig="380" w14:anchorId="40D5FFCF">
                <v:shape id="_x0000_i1039" type="#_x0000_t75" style="width:19.45pt;height:17.7pt" o:ole="">
                  <v:imagedata r:id="rId34" o:title=""/>
                </v:shape>
                <o:OLEObject Type="Embed" ProgID="Equation.DSMT4" ShapeID="_x0000_i1039" DrawAspect="Content" ObjectID="_1664375962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FC90F7" w14:textId="3FCE2021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Б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525462" w14:textId="61B365C2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7C08CC" w14:textId="3FCD7DE3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эффициент усиления тракта ретрансляции</w:t>
            </w:r>
          </w:p>
        </w:tc>
      </w:tr>
      <w:tr w:rsidR="00464D9C" w14:paraId="003DAF5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68E260" w14:textId="453B8D09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C15A3C" w14:textId="22363C27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296F7D">
              <w:rPr>
                <w:color w:val="auto"/>
                <w:position w:val="-12"/>
                <w:szCs w:val="28"/>
                <w:lang w:val="en-US" w:eastAsia="en-US"/>
              </w:rPr>
              <w:object w:dxaOrig="320" w:dyaOrig="380" w14:anchorId="12D8CCD1">
                <v:shape id="_x0000_i1040" type="#_x0000_t75" style="width:16.55pt;height:17.7pt" o:ole="">
                  <v:imagedata r:id="rId36" o:title=""/>
                </v:shape>
                <o:OLEObject Type="Embed" ProgID="Equation.DSMT4" ShapeID="_x0000_i1040" DrawAspect="Content" ObjectID="_1664375963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AF9613" w14:textId="1510660A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1D2E7E" w14:textId="3127458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8D7E93" w14:textId="72D6BF6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ыходная мощность передатчика постановщика помех</w:t>
            </w:r>
          </w:p>
        </w:tc>
      </w:tr>
      <w:tr w:rsidR="00464D9C" w14:paraId="67E0146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70247A" w14:textId="189E720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34224D" w14:textId="0B11BCCC" w:rsidR="00464D9C" w:rsidRPr="004A3871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val="en-US"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660" w:dyaOrig="420" w14:anchorId="44ABBA2A">
                <v:shape id="_x0000_i1041" type="#_x0000_t75" style="width:33.15pt;height:19.45pt" o:ole="">
                  <v:imagedata r:id="rId38" o:title=""/>
                </v:shape>
                <o:OLEObject Type="Embed" ProgID="Equation.DSMT4" ShapeID="_x0000_i1041" DrawAspect="Content" ObjectID="_1664375964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14D6D6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82BB0A" w14:textId="70793431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4E4CAB" w14:textId="25E42C7D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 xml:space="preserve">Тип модуляции сигнала для канала </w:t>
            </w: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дальности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28EDB3E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7AF2C2" w14:textId="118955A1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BFB951" w14:textId="3771ADDF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2"/>
                <w:szCs w:val="28"/>
                <w:lang w:val="en-US" w:eastAsia="en-US"/>
              </w:rPr>
              <w:object w:dxaOrig="580" w:dyaOrig="380" w14:anchorId="3CBCF0E1">
                <v:shape id="_x0000_i1042" type="#_x0000_t75" style="width:29.15pt;height:17.7pt" o:ole="">
                  <v:imagedata r:id="rId40" o:title=""/>
                </v:shape>
                <o:OLEObject Type="Embed" ProgID="Equation.DSMT4" ShapeID="_x0000_i1042" DrawAspect="Content" ObjectID="_1664375965" r:id="rId4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354525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AA8BDC" w14:textId="612504D5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C45496" w14:textId="2A61CA5B" w:rsidR="00464D9C" w:rsidRDefault="00F07930" w:rsidP="00F0793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Тип модуляции сигнала для канала азимут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61994D5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1C0567" w14:textId="5CA6C83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0821C0" w14:textId="7D47DE14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520" w:dyaOrig="420" w14:anchorId="3E271B1C">
                <v:shape id="_x0000_i1043" type="#_x0000_t75" style="width:26.3pt;height:19.45pt" o:ole="">
                  <v:imagedata r:id="rId42" o:title=""/>
                </v:shape>
                <o:OLEObject Type="Embed" ProgID="Equation.DSMT4" ShapeID="_x0000_i1043" DrawAspect="Content" ObjectID="_1664375966" r:id="rId4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039AB6" w14:textId="5F74AED2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5341C2" w14:textId="1A6392D8" w:rsidR="00464D9C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0EA33E" w14:textId="5DFFE4CC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 xml:space="preserve"> для канала дальности</w:t>
            </w:r>
          </w:p>
        </w:tc>
      </w:tr>
      <w:tr w:rsidR="00793710" w14:paraId="518A295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6394F1" w14:textId="055BF82B" w:rsidR="0079371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55B1A7" w14:textId="4E004C19" w:rsidR="00793710" w:rsidRPr="00F0793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793710">
              <w:rPr>
                <w:color w:val="auto"/>
                <w:position w:val="-12"/>
                <w:szCs w:val="28"/>
                <w:lang w:val="en-US" w:eastAsia="en-US"/>
              </w:rPr>
              <w:object w:dxaOrig="440" w:dyaOrig="380" w14:anchorId="34AF8EA6">
                <v:shape id="_x0000_i1044" type="#_x0000_t75" style="width:22.3pt;height:17.7pt" o:ole="">
                  <v:imagedata r:id="rId44" o:title=""/>
                </v:shape>
                <o:OLEObject Type="Embed" ProgID="Equation.DSMT4" ShapeID="_x0000_i1044" DrawAspect="Content" ObjectID="_1664375967" r:id="rId4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8D0DD0" w14:textId="7C743418" w:rsid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57BC9B" w14:textId="10FF74D5" w:rsid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EB4A33" w14:textId="3C872D85" w:rsidR="00793710" w:rsidRP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 для канала азимут</w:t>
            </w:r>
          </w:p>
        </w:tc>
      </w:tr>
      <w:tr w:rsidR="00F07930" w14:paraId="23F9E00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61E6BF" w14:textId="344C4BB5" w:rsid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E00EF" w14:textId="73169024" w:rsidR="00F07930" w:rsidRP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8867DD">
              <w:rPr>
                <w:position w:val="-4"/>
              </w:rPr>
              <w:object w:dxaOrig="360" w:dyaOrig="279" w14:anchorId="1BD91C12">
                <v:shape id="_x0000_i1045" type="#_x0000_t75" style="width:17.7pt;height:14.3pt" o:ole="">
                  <v:imagedata r:id="rId46" o:title=""/>
                </v:shape>
                <o:OLEObject Type="Embed" ProgID="Equation.DSMT4" ShapeID="_x0000_i1045" DrawAspect="Content" ObjectID="_1664375968" r:id="rId4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D6989A" w14:textId="77777777" w:rsid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A94C98" w14:textId="43A4985C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EC5EB3" w14:textId="4D5B7E04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Основание М-последовательности для периодической псевдослучайной модуляции фазы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46" type="#_x0000_t75" style="width:69.7pt;height:21.7pt" o:ole="">
                  <v:imagedata r:id="rId48" o:title=""/>
                </v:shape>
                <o:OLEObject Type="Embed" ProgID="Equation.DSMT4" ShapeID="_x0000_i1046" DrawAspect="Content" ObjectID="_1664375969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21134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80" w:dyaOrig="480" w14:anchorId="0A2EF160">
                <v:shape id="_x0000_i1047" type="#_x0000_t75" style="width:74.3pt;height:24.55pt" o:ole="">
                  <v:imagedata r:id="rId50" o:title=""/>
                </v:shape>
                <o:OLEObject Type="Embed" ProgID="Equation.DSMT4" ShapeID="_x0000_i1047" DrawAspect="Content" ObjectID="_1664375970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21134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79" w:dyaOrig="480" w14:anchorId="45EEAA52">
                <v:shape id="_x0000_i1048" type="#_x0000_t75" style="width:78.85pt;height:24.55pt" o:ole="">
                  <v:imagedata r:id="rId52" o:title=""/>
                </v:shape>
                <o:OLEObject Type="Embed" ProgID="Equation.DSMT4" ShapeID="_x0000_i1048" DrawAspect="Content" ObjectID="_1664375971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3"/>
      <w:bookmarkEnd w:id="14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19B83D50" w:rsidR="00315101" w:rsidRDefault="00396058" w:rsidP="00ED688D">
      <w:pPr>
        <w:spacing w:line="240" w:lineRule="auto"/>
        <w:ind w:firstLine="0"/>
        <w:jc w:val="center"/>
      </w:pPr>
      <w:r>
        <w:object w:dxaOrig="8277" w:dyaOrig="12789" w14:anchorId="6862A6E2">
          <v:shape id="_x0000_i1049" type="#_x0000_t75" style="width:371.45pt;height:574.3pt" o:ole="">
            <v:imagedata r:id="rId54" o:title=""/>
          </v:shape>
          <o:OLEObject Type="Embed" ProgID="Visio.Drawing.11" ShapeID="_x0000_i1049" DrawAspect="Content" ObjectID="_1664375972" r:id="rId55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77777777"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14:paraId="22572C2A" w14:textId="77777777"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 w14:anchorId="37BE8ACE">
          <v:shape id="_x0000_i1050" type="#_x0000_t75" style="width:14.85pt;height:17.7pt" o:ole="">
            <v:imagedata r:id="rId56" o:title=""/>
          </v:shape>
          <o:OLEObject Type="Embed" ProgID="Equation.DSMT4" ShapeID="_x0000_i1050" DrawAspect="Content" ObjectID="_1664375973" r:id="rId57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 w14:anchorId="23DFDA61">
          <v:shape id="_x0000_i1051" type="#_x0000_t75" style="width:14.85pt;height:17.7pt" o:ole="">
            <v:imagedata r:id="rId58" o:title=""/>
          </v:shape>
          <o:OLEObject Type="Embed" ProgID="Equation.DSMT4" ShapeID="_x0000_i1051" DrawAspect="Content" ObjectID="_1664375974" r:id="rId5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 w14:anchorId="5DC97109">
          <v:shape id="_x0000_i1052" type="#_x0000_t75" style="width:14.3pt;height:17.7pt" o:ole="">
            <v:imagedata r:id="rId60" o:title=""/>
          </v:shape>
          <o:OLEObject Type="Embed" ProgID="Equation.DSMT4" ShapeID="_x0000_i1052" DrawAspect="Content" ObjectID="_1664375975" r:id="rId61"/>
        </w:object>
      </w:r>
      <w:r>
        <w:t>)</w:t>
      </w:r>
      <w:r w:rsidRPr="000E2D2B">
        <w:t>;</w:t>
      </w:r>
      <w:proofErr w:type="gramEnd"/>
    </w:p>
    <w:p w14:paraId="054619D5" w14:textId="77777777"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 w14:anchorId="14025025">
          <v:shape id="_x0000_i1053" type="#_x0000_t75" style="width:24.55pt;height:21.7pt" o:ole="">
            <v:imagedata r:id="rId62" o:title=""/>
          </v:shape>
          <o:OLEObject Type="Embed" ProgID="Equation.DSMT4" ShapeID="_x0000_i1053" DrawAspect="Content" ObjectID="_1664375976" r:id="rId6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 w14:anchorId="37C9682B">
          <v:shape id="_x0000_i1054" type="#_x0000_t75" style="width:25.15pt;height:21.7pt" o:ole="">
            <v:imagedata r:id="rId64" o:title=""/>
          </v:shape>
          <o:OLEObject Type="Embed" ProgID="Equation.DSMT4" ShapeID="_x0000_i1054" DrawAspect="Content" ObjectID="_1664375977" r:id="rId6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 w14:anchorId="44AE1376">
          <v:shape id="_x0000_i1055" type="#_x0000_t75" style="width:24.55pt;height:21.7pt" o:ole="">
            <v:imagedata r:id="rId66" o:title=""/>
          </v:shape>
          <o:OLEObject Type="Embed" ProgID="Equation.DSMT4" ShapeID="_x0000_i1055" DrawAspect="Content" ObjectID="_1664375978" r:id="rId67"/>
        </w:object>
      </w:r>
      <w:r w:rsidR="00C44595">
        <w:t>);</w:t>
      </w:r>
      <w:proofErr w:type="gramEnd"/>
    </w:p>
    <w:p w14:paraId="6D59BA4C" w14:textId="77777777"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lastRenderedPageBreak/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 w14:anchorId="652D6789">
          <v:shape id="_x0000_i1056" type="#_x0000_t75" style="width:21.7pt;height:17.7pt" o:ole="">
            <v:imagedata r:id="rId68" o:title=""/>
          </v:shape>
          <o:OLEObject Type="Embed" ProgID="Equation.DSMT4" ShapeID="_x0000_i1056" DrawAspect="Content" ObjectID="_1664375979" r:id="rId69"/>
        </w:object>
      </w:r>
      <w:r>
        <w:t>;</w:t>
      </w:r>
    </w:p>
    <w:p w14:paraId="264CDF1C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 w14:anchorId="19E9F286">
          <v:shape id="_x0000_i1057" type="#_x0000_t75" style="width:27.45pt;height:21.7pt" o:ole="">
            <v:imagedata r:id="rId70" o:title=""/>
          </v:shape>
          <o:OLEObject Type="Embed" ProgID="Equation.DSMT4" ShapeID="_x0000_i1057" DrawAspect="Content" ObjectID="_1664375980" r:id="rId71"/>
        </w:object>
      </w:r>
      <w:r>
        <w:t>;</w:t>
      </w:r>
    </w:p>
    <w:p w14:paraId="6E18056B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 w14:anchorId="3F09CCE8">
          <v:shape id="_x0000_i1058" type="#_x0000_t75" style="width:29.15pt;height:24.55pt" o:ole="">
            <v:imagedata r:id="rId72" o:title=""/>
          </v:shape>
          <o:OLEObject Type="Embed" ProgID="Equation.DSMT4" ShapeID="_x0000_i1058" DrawAspect="Content" ObjectID="_1664375981" r:id="rId73"/>
        </w:object>
      </w:r>
      <w:r>
        <w:t>;</w:t>
      </w:r>
    </w:p>
    <w:p w14:paraId="2A94C851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 w14:anchorId="7606AC08">
          <v:shape id="_x0000_i1059" type="#_x0000_t75" style="width:10.3pt;height:12pt" o:ole="">
            <v:imagedata r:id="rId74" o:title=""/>
          </v:shape>
          <o:OLEObject Type="Embed" ProgID="Equation.DSMT4" ShapeID="_x0000_i1059" DrawAspect="Content" ObjectID="_1664375982" r:id="rId75"/>
        </w:object>
      </w:r>
      <w:r>
        <w:t>;</w:t>
      </w:r>
    </w:p>
    <w:p w14:paraId="28D59B60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 w14:anchorId="7902A13E">
          <v:shape id="_x0000_i1060" type="#_x0000_t75" style="width:12pt;height:14.85pt" o:ole="">
            <v:imagedata r:id="rId76" o:title=""/>
          </v:shape>
          <o:OLEObject Type="Embed" ProgID="Equation.DSMT4" ShapeID="_x0000_i1060" DrawAspect="Content" ObjectID="_1664375983" r:id="rId77"/>
        </w:object>
      </w:r>
      <w:r>
        <w:t>;</w:t>
      </w:r>
    </w:p>
    <w:p w14:paraId="25B68473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 w14:anchorId="74F0CEEA">
          <v:shape id="_x0000_i1061" type="#_x0000_t75" style="width:14.3pt;height:17.7pt" o:ole="">
            <v:imagedata r:id="rId78" o:title=""/>
          </v:shape>
          <o:OLEObject Type="Embed" ProgID="Equation.DSMT4" ShapeID="_x0000_i1061" DrawAspect="Content" ObjectID="_1664375984" r:id="rId79"/>
        </w:object>
      </w:r>
      <w:r>
        <w:t>;</w:t>
      </w:r>
    </w:p>
    <w:p w14:paraId="6603E9B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 w14:anchorId="553EEFE7">
          <v:shape id="_x0000_i1062" type="#_x0000_t75" style="width:25.15pt;height:17.7pt" o:ole="">
            <v:imagedata r:id="rId80" o:title=""/>
          </v:shape>
          <o:OLEObject Type="Embed" ProgID="Equation.DSMT4" ShapeID="_x0000_i1062" DrawAspect="Content" ObjectID="_1664375985" r:id="rId81"/>
        </w:object>
      </w:r>
      <w:r>
        <w:t>;</w:t>
      </w:r>
    </w:p>
    <w:p w14:paraId="3F293B2A" w14:textId="77777777"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 w14:anchorId="6A86455C">
          <v:shape id="_x0000_i1063" type="#_x0000_t75" style="width:14.85pt;height:21.7pt" o:ole="">
            <v:imagedata r:id="rId82" o:title=""/>
          </v:shape>
          <o:OLEObject Type="Embed" ProgID="Equation.DSMT4" ShapeID="_x0000_i1063" DrawAspect="Content" ObjectID="_1664375986" r:id="rId83"/>
        </w:object>
      </w:r>
      <w:r>
        <w:t>;</w:t>
      </w:r>
    </w:p>
    <w:p w14:paraId="2BCF8A8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 w14:anchorId="3C1FCF76">
          <v:shape id="_x0000_i1064" type="#_x0000_t75" style="width:14.85pt;height:17.7pt" o:ole="">
            <v:imagedata r:id="rId84" o:title=""/>
          </v:shape>
          <o:OLEObject Type="Embed" ProgID="Equation.DSMT4" ShapeID="_x0000_i1064" DrawAspect="Content" ObjectID="_1664375987" r:id="rId85"/>
        </w:object>
      </w:r>
      <w:r w:rsidR="00AB527D">
        <w:t>;</w:t>
      </w:r>
    </w:p>
    <w:p w14:paraId="5401654F" w14:textId="7A601B64" w:rsidR="00AB527D" w:rsidRPr="00186DC2" w:rsidRDefault="00AB527D" w:rsidP="00ED688D">
      <w:pPr>
        <w:pStyle w:val="ad"/>
        <w:spacing w:line="240" w:lineRule="auto"/>
        <w:ind w:left="0" w:firstLine="0"/>
      </w:pPr>
      <w:r w:rsidRPr="003D14C5">
        <w:rPr>
          <w:rPrChange w:id="15" w:author="User" w:date="2020-09-24T15:29:00Z">
            <w:rPr>
              <w:highlight w:val="yellow"/>
            </w:rPr>
          </w:rPrChange>
        </w:rPr>
        <w:noBreakHyphen/>
        <w:t> </w:t>
      </w:r>
      <w:r w:rsidR="00797A16" w:rsidRPr="003D14C5">
        <w:rPr>
          <w:rPrChange w:id="16" w:author="User" w:date="2020-09-24T15:29:00Z">
            <w:rPr>
              <w:highlight w:val="yellow"/>
            </w:rPr>
          </w:rPrChange>
        </w:rPr>
        <w:t xml:space="preserve">массив координат пространственных элементов участка картографирования, в которых размещена </w:t>
      </w:r>
      <w:r w:rsidR="00C26703" w:rsidRPr="003D14C5">
        <w:rPr>
          <w:rPrChange w:id="17" w:author="User" w:date="2020-09-24T15:29:00Z">
            <w:rPr>
              <w:highlight w:val="yellow"/>
            </w:rPr>
          </w:rPrChange>
        </w:rPr>
        <w:t xml:space="preserve">моделируемая </w:t>
      </w:r>
      <w:r w:rsidR="00797A16" w:rsidRPr="003D14C5">
        <w:rPr>
          <w:rPrChange w:id="18" w:author="User" w:date="2020-09-24T15:29:00Z">
            <w:rPr>
              <w:highlight w:val="yellow"/>
            </w:rPr>
          </w:rPrChange>
        </w:rPr>
        <w:t>цель</w:t>
      </w:r>
      <w:proofErr w:type="gramStart"/>
      <w:r w:rsidR="0091731E" w:rsidRPr="003D14C5">
        <w:rPr>
          <w:rPrChange w:id="19" w:author="User" w:date="2020-09-24T15:29:00Z">
            <w:rPr>
              <w:highlight w:val="yellow"/>
            </w:rPr>
          </w:rPrChange>
        </w:rPr>
        <w:br/>
      </w:r>
      <w:r w:rsidR="00797A16" w:rsidRPr="003D14C5">
        <w:rPr>
          <w:rPrChange w:id="20" w:author="User" w:date="2020-09-24T15:29:00Z">
            <w:rPr>
              <w:highlight w:val="yellow"/>
            </w:rPr>
          </w:rPrChange>
        </w:rPr>
        <w:t xml:space="preserve"> (</w:t>
      </w:r>
      <w:r w:rsidR="009463AB" w:rsidRPr="00D428DE">
        <w:rPr>
          <w:color w:val="auto"/>
          <w:position w:val="-14"/>
        </w:rPr>
        <w:object w:dxaOrig="1700" w:dyaOrig="420" w14:anchorId="2B66B111">
          <v:shape id="_x0000_i1065" type="#_x0000_t75" style="width:84.55pt;height:21.7pt" o:ole="">
            <v:imagedata r:id="rId86" o:title=""/>
          </v:shape>
          <o:OLEObject Type="Embed" ProgID="Equation.DSMT4" ShapeID="_x0000_i1065" DrawAspect="Content" ObjectID="_1664375988" r:id="rId87"/>
        </w:object>
      </w:r>
      <w:r w:rsidR="009463AB" w:rsidRPr="003D14C5">
        <w:rPr>
          <w:color w:val="auto"/>
          <w:rPrChange w:id="21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740" w:dyaOrig="420" w14:anchorId="1DA3B2CB">
          <v:shape id="_x0000_i1066" type="#_x0000_t75" style="width:86.85pt;height:21.7pt" o:ole="">
            <v:imagedata r:id="rId88" o:title=""/>
          </v:shape>
          <o:OLEObject Type="Embed" ProgID="Equation.DSMT4" ShapeID="_x0000_i1066" DrawAspect="Content" ObjectID="_1664375989" r:id="rId89"/>
        </w:object>
      </w:r>
      <w:r w:rsidR="009463AB" w:rsidRPr="003D14C5">
        <w:rPr>
          <w:color w:val="auto"/>
          <w:rPrChange w:id="22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620" w:dyaOrig="420" w14:anchorId="2C0ED284">
          <v:shape id="_x0000_i1067" type="#_x0000_t75" style="width:80pt;height:21.7pt" o:ole="">
            <v:imagedata r:id="rId90" o:title=""/>
          </v:shape>
          <o:OLEObject Type="Embed" ProgID="Equation.DSMT4" ShapeID="_x0000_i1067" DrawAspect="Content" ObjectID="_1664375990" r:id="rId91"/>
        </w:object>
      </w:r>
      <w:r w:rsidR="00797A16" w:rsidRPr="003D14C5">
        <w:rPr>
          <w:rPrChange w:id="23" w:author="User" w:date="2020-09-24T15:29:00Z">
            <w:rPr>
              <w:highlight w:val="yellow"/>
            </w:rPr>
          </w:rPrChange>
        </w:rPr>
        <w:t>)</w:t>
      </w:r>
      <w:r w:rsidR="00186DC2" w:rsidRPr="00186DC2">
        <w:t>.</w:t>
      </w:r>
      <w:proofErr w:type="gramEnd"/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68" type="#_x0000_t75" style="width:256pt;height:32.55pt" o:ole="">
            <v:imagedata r:id="rId92" o:title=""/>
          </v:shape>
          <o:OLEObject Type="Embed" ProgID="Equation.DSMT4" ShapeID="_x0000_i1068" DrawAspect="Content" ObjectID="_1664375991" r:id="rId93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69" type="#_x0000_t75" style="width:82.3pt;height:21.7pt" o:ole="">
            <v:imagedata r:id="rId94" o:title=""/>
          </v:shape>
          <o:OLEObject Type="Embed" ProgID="Equation.DSMT4" ShapeID="_x0000_i1069" DrawAspect="Content" ObjectID="_1664375992" r:id="rId95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749B09B0" w14:textId="77777777" w:rsidR="002B7F57" w:rsidRDefault="00080ACA" w:rsidP="00ED688D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Расчет координат</w:t>
      </w:r>
      <w:r w:rsidR="002B7F57">
        <w:rPr>
          <w:color w:val="auto"/>
          <w:szCs w:val="28"/>
        </w:rPr>
        <w:t xml:space="preserve"> </w:t>
      </w:r>
      <w:r w:rsidRPr="00080ACA">
        <w:rPr>
          <w:color w:val="auto"/>
          <w:position w:val="-12"/>
          <w:szCs w:val="28"/>
          <w:lang w:val="en-US"/>
        </w:rPr>
        <w:object w:dxaOrig="240" w:dyaOrig="300" w14:anchorId="5CE4D6FD">
          <v:shape id="_x0000_i1070" type="#_x0000_t75" style="width:12pt;height:14.85pt" o:ole="">
            <v:imagedata r:id="rId96" o:title=""/>
          </v:shape>
          <o:OLEObject Type="Embed" ProgID="Equation.DSMT4" ShapeID="_x0000_i1070" DrawAspect="Content" ObjectID="_1664375993" r:id="rId97"/>
        </w:object>
      </w:r>
      <w:r w:rsidR="002B7F57" w:rsidRPr="002B7F57">
        <w:rPr>
          <w:color w:val="auto"/>
          <w:szCs w:val="28"/>
        </w:rPr>
        <w:t xml:space="preserve"> </w:t>
      </w:r>
      <w:r w:rsidR="002B7F57">
        <w:rPr>
          <w:color w:val="auto"/>
          <w:szCs w:val="28"/>
        </w:rPr>
        <w:t>пространственных элементов, занятых тенью</w:t>
      </w:r>
    </w:p>
    <w:p w14:paraId="7ACFA67C" w14:textId="6B70FB7D" w:rsidR="00080ACA" w:rsidRDefault="00080ACA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</w:t>
      </w:r>
      <w:r w:rsidR="009035DE">
        <w:rPr>
          <w:color w:val="auto"/>
          <w:szCs w:val="28"/>
        </w:rPr>
        <w:t>ов</w:t>
      </w:r>
      <w:r>
        <w:rPr>
          <w:color w:val="auto"/>
          <w:szCs w:val="28"/>
        </w:rPr>
        <w:t>, превышающ</w:t>
      </w:r>
      <w:r w:rsidR="009035DE">
        <w:rPr>
          <w:color w:val="auto"/>
          <w:szCs w:val="28"/>
        </w:rPr>
        <w:t>их</w:t>
      </w:r>
      <w:r>
        <w:rPr>
          <w:color w:val="auto"/>
          <w:szCs w:val="28"/>
        </w:rPr>
        <w:t xml:space="preserve"> минимальную высоту объекта более чем </w:t>
      </w:r>
      <w:r w:rsidRPr="00653541">
        <w:rPr>
          <w:color w:val="auto"/>
          <w:szCs w:val="28"/>
        </w:rPr>
        <w:t xml:space="preserve">на </w:t>
      </w:r>
      <w:r w:rsidRPr="00653541">
        <w:rPr>
          <w:i/>
          <w:color w:val="auto"/>
          <w:szCs w:val="28"/>
        </w:rPr>
        <w:t>два</w:t>
      </w:r>
      <w:r w:rsidRPr="00653541">
        <w:rPr>
          <w:color w:val="auto"/>
          <w:szCs w:val="28"/>
        </w:rPr>
        <w:t xml:space="preserve"> </w:t>
      </w:r>
      <w:r w:rsidR="00FD29BD" w:rsidRPr="00653541">
        <w:rPr>
          <w:color w:val="auto"/>
          <w:szCs w:val="28"/>
        </w:rPr>
        <w:t xml:space="preserve">линейных размера пространственного </w:t>
      </w:r>
      <w:r w:rsidRPr="00653541">
        <w:rPr>
          <w:color w:val="auto"/>
          <w:szCs w:val="28"/>
        </w:rPr>
        <w:t>элемента разрешения</w:t>
      </w:r>
      <w:r>
        <w:rPr>
          <w:color w:val="auto"/>
          <w:szCs w:val="28"/>
        </w:rPr>
        <w:t>:</w:t>
      </w:r>
    </w:p>
    <w:p w14:paraId="0B32E580" w14:textId="77777777" w:rsidR="00080ACA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79" w:dyaOrig="900" w14:anchorId="52188EA3">
          <v:shape id="_x0000_i1071" type="#_x0000_t75" style="width:257.7pt;height:45.15pt" o:ole="">
            <v:imagedata r:id="rId98" o:title=""/>
          </v:shape>
          <o:OLEObject Type="Embed" ProgID="Equation.DSMT4" ShapeID="_x0000_i1071" DrawAspect="Content" ObjectID="_1664375994" r:id="rId99"/>
        </w:object>
      </w:r>
      <w:r w:rsidR="00A13E8B">
        <w:rPr>
          <w:color w:val="auto"/>
        </w:rPr>
        <w:tab/>
      </w:r>
      <w:r w:rsidR="00A13E8B">
        <w:rPr>
          <w:color w:val="auto"/>
        </w:rPr>
        <w:tab/>
      </w:r>
      <w:r w:rsidR="00A13E8B">
        <w:rPr>
          <w:color w:val="auto"/>
        </w:rPr>
        <w:tab/>
        <w:t>(1.3)</w:t>
      </w:r>
    </w:p>
    <w:p w14:paraId="3A9B1C1E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60" w:dyaOrig="380" w14:anchorId="1324DE2E">
          <v:shape id="_x0000_i1072" type="#_x0000_t75" style="width:57.7pt;height:19.45pt" o:ole="">
            <v:imagedata r:id="rId100" o:title=""/>
          </v:shape>
          <o:OLEObject Type="Embed" ProgID="Equation.DSMT4" ShapeID="_x0000_i1072" DrawAspect="Content" ObjectID="_1664375995" r:id="rId101"/>
        </w:object>
      </w:r>
      <w:r>
        <w:rPr>
          <w:color w:val="auto"/>
          <w:szCs w:val="28"/>
        </w:rPr>
        <w:t>, занятых тенью</w:t>
      </w:r>
    </w:p>
    <w:p w14:paraId="6B9282B6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086C51D2">
          <v:shape id="_x0000_i1073" type="#_x0000_t75" style="width:93.7pt;height:42.85pt" o:ole="">
            <v:imagedata r:id="rId102" o:title=""/>
          </v:shape>
          <o:OLEObject Type="Embed" ProgID="Equation.DSMT4" ShapeID="_x0000_i1073" DrawAspect="Content" ObjectID="_1664375996" r:id="rId103"/>
        </w:object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 w:rsidR="00112039">
        <w:rPr>
          <w:color w:val="auto"/>
          <w:szCs w:val="28"/>
        </w:rPr>
        <w:t>1.4</w:t>
      </w:r>
      <w:r w:rsidRPr="00112039">
        <w:rPr>
          <w:color w:val="auto"/>
          <w:szCs w:val="28"/>
        </w:rPr>
        <w:t>)</w:t>
      </w:r>
    </w:p>
    <w:p w14:paraId="6EAD7BD2" w14:textId="0BCA7157" w:rsidR="00112039" w:rsidRDefault="00112039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Определение элементов, превышающих минимальную высоту объекта более чем на </w:t>
      </w:r>
      <w:r>
        <w:rPr>
          <w:i/>
          <w:color w:val="auto"/>
          <w:szCs w:val="28"/>
        </w:rPr>
        <w:t>три</w:t>
      </w:r>
      <w:r>
        <w:rPr>
          <w:color w:val="auto"/>
          <w:szCs w:val="28"/>
        </w:rPr>
        <w:t xml:space="preserve"> </w:t>
      </w:r>
      <w:r w:rsidR="00FD29BD">
        <w:rPr>
          <w:color w:val="auto"/>
          <w:szCs w:val="28"/>
        </w:rPr>
        <w:t xml:space="preserve">линейных размера пространственного </w:t>
      </w:r>
      <w:r>
        <w:rPr>
          <w:color w:val="auto"/>
          <w:szCs w:val="28"/>
        </w:rPr>
        <w:t>элемента разрешения:</w:t>
      </w:r>
    </w:p>
    <w:p w14:paraId="1074234C" w14:textId="77777777" w:rsidR="00112039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60" w:dyaOrig="900" w14:anchorId="3E8BA73A">
          <v:shape id="_x0000_i1074" type="#_x0000_t75" style="width:257.7pt;height:45.15pt" o:ole="">
            <v:imagedata r:id="rId104" o:title=""/>
          </v:shape>
          <o:OLEObject Type="Embed" ProgID="Equation.DSMT4" ShapeID="_x0000_i1074" DrawAspect="Content" ObjectID="_1664375997" r:id="rId105"/>
        </w:object>
      </w:r>
      <w:r>
        <w:rPr>
          <w:color w:val="auto"/>
        </w:rPr>
        <w:tab/>
      </w:r>
      <w:r>
        <w:rPr>
          <w:color w:val="auto"/>
        </w:rPr>
        <w:tab/>
      </w:r>
      <w:r>
        <w:rPr>
          <w:color w:val="auto"/>
        </w:rPr>
        <w:tab/>
        <w:t>(1.5)</w:t>
      </w:r>
    </w:p>
    <w:p w14:paraId="527AE5C3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80" w:dyaOrig="380" w14:anchorId="0E9B2FEB">
          <v:shape id="_x0000_i1075" type="#_x0000_t75" style="width:60pt;height:19.45pt" o:ole="">
            <v:imagedata r:id="rId106" o:title=""/>
          </v:shape>
          <o:OLEObject Type="Embed" ProgID="Equation.DSMT4" ShapeID="_x0000_i1075" DrawAspect="Content" ObjectID="_1664375998" r:id="rId107"/>
        </w:object>
      </w:r>
      <w:r>
        <w:rPr>
          <w:color w:val="auto"/>
          <w:szCs w:val="28"/>
        </w:rPr>
        <w:t>, занятых тенью</w:t>
      </w:r>
    </w:p>
    <w:p w14:paraId="4FCD4ACC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728A07A9">
          <v:shape id="_x0000_i1076" type="#_x0000_t75" style="width:93.7pt;height:42.85pt" o:ole="">
            <v:imagedata r:id="rId108" o:title=""/>
          </v:shape>
          <o:OLEObject Type="Embed" ProgID="Equation.DSMT4" ShapeID="_x0000_i1076" DrawAspect="Content" ObjectID="_1664375999" r:id="rId109"/>
        </w:object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>
        <w:rPr>
          <w:color w:val="auto"/>
          <w:szCs w:val="28"/>
        </w:rPr>
        <w:t>1.6</w:t>
      </w:r>
      <w:r w:rsidRPr="00112039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77" type="#_x0000_t75" style="width:161.7pt;height:40pt" o:ole="">
            <v:imagedata r:id="rId110" o:title=""/>
          </v:shape>
          <o:OLEObject Type="Embed" ProgID="Equation.DSMT4" ShapeID="_x0000_i1077" DrawAspect="Content" ObjectID="_1664376000" r:id="rId111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78" type="#_x0000_t75" style="width:54.3pt;height:39.45pt" o:ole="">
            <v:imagedata r:id="rId112" o:title=""/>
          </v:shape>
          <o:OLEObject Type="Embed" ProgID="Equation.DSMT4" ShapeID="_x0000_i1078" DrawAspect="Content" ObjectID="_1664376001" r:id="rId113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731FB1CB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ins w:id="24" w:author="User" w:date="2020-09-24T15:00:00Z">
        <w:r w:rsidR="003D14C5">
          <w:rPr>
            <w:szCs w:val="28"/>
          </w:rPr>
          <w:t xml:space="preserve">временного интервала, соответствующего </w:t>
        </w:r>
      </w:ins>
      <w:del w:id="25" w:author="User" w:date="2020-09-24T15:00:00Z">
        <w:r w:rsidRPr="005D2A4E" w:rsidDel="003D14C5">
          <w:rPr>
            <w:szCs w:val="28"/>
            <w:highlight w:val="yellow"/>
          </w:rPr>
          <w:delText xml:space="preserve">временной </w:delText>
        </w:r>
      </w:del>
      <w:del w:id="26" w:author="User" w:date="2020-09-24T15:01:00Z">
        <w:r w:rsidRPr="005D2A4E" w:rsidDel="003D14C5">
          <w:rPr>
            <w:szCs w:val="28"/>
            <w:highlight w:val="yellow"/>
          </w:rPr>
          <w:delText>развертки</w:delText>
        </w:r>
        <w:r w:rsidRPr="00936066" w:rsidDel="003D14C5">
          <w:rPr>
            <w:szCs w:val="28"/>
          </w:rPr>
          <w:delText xml:space="preserve"> по </w:delText>
        </w:r>
      </w:del>
      <w:ins w:id="27" w:author="User" w:date="2020-09-24T15:01:00Z">
        <w:r w:rsidR="003D14C5">
          <w:rPr>
            <w:szCs w:val="28"/>
          </w:rPr>
          <w:t xml:space="preserve">протяжённости по </w:t>
        </w:r>
      </w:ins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77777777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79" type="#_x0000_t75" style="width:124.55pt;height:37.15pt" o:ole="">
            <v:imagedata r:id="rId114" o:title=""/>
          </v:shape>
          <o:OLEObject Type="Embed" ProgID="Equation.DSMT4" ShapeID="_x0000_i1079" DrawAspect="Content" ObjectID="_1664376002" r:id="rId115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80" type="#_x0000_t75" style="width:96.55pt;height:40pt" o:ole="">
            <v:imagedata r:id="rId116" o:title=""/>
          </v:shape>
          <o:OLEObject Type="Embed" ProgID="Equation.DSMT4" ShapeID="_x0000_i1080" DrawAspect="Content" ObjectID="_1664376003" r:id="rId117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81" type="#_x0000_t75" style="width:97.15pt;height:40pt" o:ole="">
            <v:imagedata r:id="rId118" o:title=""/>
          </v:shape>
          <o:OLEObject Type="Embed" ProgID="Equation.DSMT4" ShapeID="_x0000_i1081" DrawAspect="Content" ObjectID="_1664376004" r:id="rId119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23DD9BF9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82" type="#_x0000_t75" style="width:101.15pt;height:40pt" o:ole="">
            <v:imagedata r:id="rId120" o:title=""/>
          </v:shape>
          <o:OLEObject Type="Embed" ProgID="Equation.3" ShapeID="_x0000_i1082" DrawAspect="Content" ObjectID="_1664376005" r:id="rId12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83" type="#_x0000_t75" style="width:78.85pt;height:21.7pt" o:ole="">
            <v:imagedata r:id="rId122" o:title=""/>
          </v:shape>
          <o:OLEObject Type="Embed" ProgID="Equation.DSMT4" ShapeID="_x0000_i1083" DrawAspect="Content" ObjectID="_1664376006" r:id="rId123"/>
        </w:object>
      </w:r>
      <w:r>
        <w:rPr>
          <w:szCs w:val="28"/>
        </w:rPr>
        <w:t>);</w:t>
      </w:r>
      <w:proofErr w:type="gramEnd"/>
    </w:p>
    <w:p w14:paraId="351FCA2D" w14:textId="5AEF070A" w:rsidR="00385587" w:rsidRPr="00233133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 w:rsidRPr="00653541">
        <w:rPr>
          <w:szCs w:val="28"/>
        </w:rPr>
        <w:noBreakHyphen/>
        <w:t xml:space="preserve"> значение </w:t>
      </w:r>
      <w:del w:id="28" w:author="User" w:date="2020-09-24T16:37:00Z">
        <w:r w:rsidRPr="00653541" w:rsidDel="00D428DE">
          <w:rPr>
            <w:szCs w:val="28"/>
          </w:rPr>
          <w:delText xml:space="preserve">фазы </w:delText>
        </w:r>
      </w:del>
      <w:ins w:id="29" w:author="User" w:date="2020-09-24T16:37:00Z">
        <w:r w:rsidR="00D428DE" w:rsidRPr="00653541">
          <w:rPr>
            <w:szCs w:val="28"/>
          </w:rPr>
          <w:t>фазового</w:t>
        </w:r>
      </w:ins>
      <w:ins w:id="30" w:author="User" w:date="2020-09-24T16:38:00Z">
        <w:r w:rsidR="00D428DE" w:rsidRPr="00653541">
          <w:rPr>
            <w:szCs w:val="28"/>
          </w:rPr>
          <w:t xml:space="preserve"> множителя, соответствующего </w:t>
        </w:r>
      </w:ins>
      <w:ins w:id="31" w:author="User" w:date="2020-09-24T16:37:00Z">
        <w:r w:rsidR="00D428DE" w:rsidRPr="00653541">
          <w:rPr>
            <w:szCs w:val="28"/>
          </w:rPr>
          <w:t xml:space="preserve"> </w:t>
        </w:r>
      </w:ins>
      <w:del w:id="32" w:author="User" w:date="2020-09-24T16:38:00Z">
        <w:r w:rsidRPr="00653541" w:rsidDel="00D428DE">
          <w:rPr>
            <w:szCs w:val="28"/>
          </w:rPr>
          <w:delText xml:space="preserve">переотражения </w:delText>
        </w:r>
      </w:del>
      <w:ins w:id="33" w:author="User" w:date="2020-09-24T16:38:00Z">
        <w:r w:rsidR="00D428DE" w:rsidRPr="00653541">
          <w:rPr>
            <w:szCs w:val="28"/>
          </w:rPr>
          <w:t xml:space="preserve">отражению сигнала  </w:t>
        </w:r>
      </w:ins>
      <w:del w:id="34" w:author="User" w:date="2020-09-24T16:38:00Z">
        <w:r w:rsidR="00FF5412" w:rsidRPr="00653541" w:rsidDel="00D428DE">
          <w:rPr>
            <w:szCs w:val="28"/>
          </w:rPr>
          <w:delText xml:space="preserve">для </w:delText>
        </w:r>
      </w:del>
      <w:ins w:id="35" w:author="User" w:date="2020-09-24T16:38:00Z">
        <w:r w:rsidR="00D428DE" w:rsidRPr="00653541">
          <w:rPr>
            <w:szCs w:val="28"/>
          </w:rPr>
          <w:t xml:space="preserve">в </w:t>
        </w:r>
      </w:ins>
      <w:r w:rsidR="00FF5412" w:rsidRPr="00653541">
        <w:rPr>
          <w:i/>
          <w:szCs w:val="28"/>
          <w:lang w:val="en-US"/>
        </w:rPr>
        <w:t>k</w:t>
      </w:r>
      <w:r w:rsidR="00FF5412" w:rsidRPr="00653541">
        <w:rPr>
          <w:szCs w:val="28"/>
        </w:rPr>
        <w:t>-</w:t>
      </w:r>
      <w:del w:id="36" w:author="User" w:date="2020-09-24T16:38:00Z">
        <w:r w:rsidR="00FF5412" w:rsidRPr="00653541" w:rsidDel="00D428DE">
          <w:rPr>
            <w:szCs w:val="28"/>
          </w:rPr>
          <w:delText xml:space="preserve">го </w:delText>
        </w:r>
      </w:del>
      <w:ins w:id="37" w:author="User" w:date="2020-09-24T16:38:00Z">
        <w:r w:rsidR="00D428DE" w:rsidRPr="00653541">
          <w:rPr>
            <w:szCs w:val="28"/>
          </w:rPr>
          <w:t xml:space="preserve">ом </w:t>
        </w:r>
      </w:ins>
      <w:r w:rsidR="00FF5412" w:rsidRPr="00653541">
        <w:rPr>
          <w:szCs w:val="28"/>
        </w:rPr>
        <w:t>период</w:t>
      </w:r>
      <w:ins w:id="38" w:author="User" w:date="2020-09-24T16:38:00Z">
        <w:r w:rsidR="00D428DE" w:rsidRPr="00653541">
          <w:rPr>
            <w:szCs w:val="28"/>
          </w:rPr>
          <w:t>е</w:t>
        </w:r>
      </w:ins>
      <w:del w:id="39" w:author="User" w:date="2020-09-24T16:38:00Z">
        <w:r w:rsidR="00FF5412" w:rsidRPr="00653541" w:rsidDel="00D428DE">
          <w:rPr>
            <w:szCs w:val="28"/>
          </w:rPr>
          <w:delText>а</w:delText>
        </w:r>
      </w:del>
      <w:r w:rsidR="00FF5412" w:rsidRPr="00653541">
        <w:rPr>
          <w:szCs w:val="28"/>
        </w:rPr>
        <w:t xml:space="preserve"> повторения </w:t>
      </w:r>
      <w:r w:rsidR="00FF5412" w:rsidRPr="00653541">
        <w:rPr>
          <w:position w:val="-16"/>
          <w:szCs w:val="28"/>
        </w:rPr>
        <w:object w:dxaOrig="360" w:dyaOrig="420" w14:anchorId="50A77388">
          <v:shape id="_x0000_i1084" type="#_x0000_t75" style="width:17.7pt;height:21.7pt" o:ole="">
            <v:imagedata r:id="rId124" o:title=""/>
          </v:shape>
          <o:OLEObject Type="Embed" ProgID="Equation.DSMT4" ShapeID="_x0000_i1084" DrawAspect="Content" ObjectID="_1664376007" r:id="rId125"/>
        </w:object>
      </w:r>
      <w:r w:rsidR="00233133" w:rsidRPr="00653541">
        <w:rPr>
          <w:szCs w:val="28"/>
        </w:rPr>
        <w:t>;</w:t>
      </w:r>
    </w:p>
    <w:p w14:paraId="1F9BFC36" w14:textId="77777777" w:rsidR="002E7679" w:rsidRPr="002E7679" w:rsidRDefault="0023313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 w14:anchorId="4308004C">
          <v:shape id="_x0000_i1085" type="#_x0000_t75" style="width:84pt;height:25.15pt" o:ole="">
            <v:imagedata r:id="rId126" o:title=""/>
          </v:shape>
          <o:OLEObject Type="Embed" ProgID="Equation.DSMT4" ShapeID="_x0000_i1085" DrawAspect="Content" ObjectID="_1664376008" r:id="rId127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86" type="#_x0000_t75" style="width:183.45pt;height:94.3pt" o:ole="">
            <v:imagedata r:id="rId128" o:title=""/>
          </v:shape>
          <o:OLEObject Type="Embed" ProgID="Equation.DSMT4" ShapeID="_x0000_i1086" DrawAspect="Content" ObjectID="_1664376009" r:id="rId129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414B96D9" w14:textId="77777777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14:paraId="0BE6E1EB" w14:textId="77777777" w:rsidR="008D75B8" w:rsidRPr="00936066" w:rsidRDefault="008D75B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 w14:anchorId="5F43598F">
          <v:shape id="_x0000_i1087" type="#_x0000_t75" style="width:255.45pt;height:32.55pt" o:ole="">
            <v:imagedata r:id="rId130" o:title=""/>
          </v:shape>
          <o:OLEObject Type="Embed" ProgID="Equation.DSMT4" ShapeID="_x0000_i1087" DrawAspect="Content" ObjectID="_1664376010" r:id="rId13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Pr="00936066">
        <w:rPr>
          <w:color w:val="auto"/>
          <w:szCs w:val="28"/>
        </w:rPr>
        <w:t>)</w:t>
      </w:r>
    </w:p>
    <w:p w14:paraId="3375BB1B" w14:textId="77777777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14:paraId="4697C044" w14:textId="77777777" w:rsidR="00A425D9" w:rsidRPr="001B66C7" w:rsidRDefault="000E2D2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 w14:anchorId="35CF9D8A">
          <v:shape id="_x0000_i1088" type="#_x0000_t75" style="width:113.7pt;height:42.85pt" o:ole="">
            <v:imagedata r:id="rId132" o:title=""/>
          </v:shape>
          <o:OLEObject Type="Embed" ProgID="Equation.DSMT4" ShapeID="_x0000_i1088" DrawAspect="Content" ObjectID="_1664376011" r:id="rId13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6B7D927" w14:textId="4C069CEB" w:rsidR="008C4543" w:rsidRDefault="008C454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 xml:space="preserve">На рисунке 1.3 </w:t>
      </w:r>
      <w:ins w:id="40" w:author="User" w:date="2020-09-24T15:41:00Z">
        <w:r w:rsidR="007B6FE1">
          <w:rPr>
            <w:szCs w:val="28"/>
          </w:rPr>
          <w:t xml:space="preserve">в качестве примера </w:t>
        </w:r>
      </w:ins>
      <w:r>
        <w:rPr>
          <w:szCs w:val="28"/>
        </w:rPr>
        <w:t>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14:paraId="16128EF4" w14:textId="25DF206A" w:rsidR="008C4543" w:rsidRPr="00C651F0" w:rsidRDefault="00BF5472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 wp14:anchorId="7BEB5809" wp14:editId="294D4A3A">
            <wp:extent cx="5748052" cy="4399472"/>
            <wp:effectExtent l="0" t="0" r="508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9" t="6165" r="7021" b="2968"/>
                    <a:stretch/>
                  </pic:blipFill>
                  <pic:spPr bwMode="auto">
                    <a:xfrm>
                      <a:off x="0" y="0"/>
                      <a:ext cx="5752006" cy="4402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2DBB0" w14:textId="6CF73A74" w:rsidR="008C4543" w:rsidRDefault="008C4543" w:rsidP="00ED688D">
      <w:pPr>
        <w:pStyle w:val="ad"/>
        <w:spacing w:line="240" w:lineRule="auto"/>
        <w:ind w:left="0" w:firstLine="0"/>
        <w:jc w:val="center"/>
        <w:rPr>
          <w:ins w:id="41" w:author="User" w:date="2020-09-24T16:37:00Z"/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14:paraId="638A5A7E" w14:textId="77777777" w:rsidR="00D428DE" w:rsidRDefault="00D428DE" w:rsidP="00ED688D">
      <w:pPr>
        <w:pStyle w:val="ad"/>
        <w:spacing w:line="240" w:lineRule="auto"/>
        <w:ind w:left="0" w:firstLine="0"/>
        <w:jc w:val="center"/>
        <w:rPr>
          <w:szCs w:val="28"/>
        </w:rPr>
      </w:pPr>
    </w:p>
    <w:p w14:paraId="45B2DFDB" w14:textId="77777777" w:rsidR="008C4543" w:rsidRPr="00D80849" w:rsidRDefault="008C4543" w:rsidP="00ED688D">
      <w:pPr>
        <w:pStyle w:val="ad"/>
        <w:spacing w:before="240" w:line="240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 w14:anchorId="69323DA5">
          <v:shape id="_x0000_i1089" type="#_x0000_t75" style="width:21.7pt;height:17.7pt" o:ole="">
            <v:imagedata r:id="rId135" o:title=""/>
          </v:shape>
          <o:OLEObject Type="Embed" ProgID="Equation.DSMT4" ShapeID="_x0000_i1089" DrawAspect="Content" ObjectID="_1664376012" r:id="rId13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 w14:anchorId="4773DF2C">
          <v:shape id="_x0000_i1090" type="#_x0000_t75" style="width:14.85pt;height:17.7pt" o:ole="">
            <v:imagedata r:id="rId56" o:title=""/>
          </v:shape>
          <o:OLEObject Type="Embed" ProgID="Equation.DSMT4" ShapeID="_x0000_i1090" DrawAspect="Content" ObjectID="_1664376013" r:id="rId13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 w14:anchorId="43457AF8">
          <v:shape id="_x0000_i1091" type="#_x0000_t75" style="width:14.85pt;height:17.7pt" o:ole="">
            <v:imagedata r:id="rId58" o:title=""/>
          </v:shape>
          <o:OLEObject Type="Embed" ProgID="Equation.DSMT4" ShapeID="_x0000_i1091" DrawAspect="Content" ObjectID="_1664376014" r:id="rId13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 w14:anchorId="5B8B49B8">
          <v:shape id="_x0000_i1092" type="#_x0000_t75" style="width:14.3pt;height:17.7pt" o:ole="">
            <v:imagedata r:id="rId60" o:title=""/>
          </v:shape>
          <o:OLEObject Type="Embed" ProgID="Equation.DSMT4" ShapeID="_x0000_i1092" DrawAspect="Content" ObjectID="_1664376015" r:id="rId13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 w14:anchorId="0997F894">
          <v:shape id="_x0000_i1093" type="#_x0000_t75" style="width:24.55pt;height:21.7pt" o:ole="">
            <v:imagedata r:id="rId66" o:title=""/>
          </v:shape>
          <o:OLEObject Type="Embed" ProgID="Equation.DSMT4" ShapeID="_x0000_i1093" DrawAspect="Content" ObjectID="_1664376016" r:id="rId14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 w14:anchorId="26280C5A">
          <v:shape id="_x0000_i1094" type="#_x0000_t75" style="width:17.7pt;height:21.7pt" o:ole="">
            <v:imagedata r:id="rId141" o:title=""/>
          </v:shape>
          <o:OLEObject Type="Embed" ProgID="Equation.DSMT4" ShapeID="_x0000_i1094" DrawAspect="Content" ObjectID="_1664376017" r:id="rId142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 w14:anchorId="696E9037">
          <v:shape id="_x0000_i1095" type="#_x0000_t75" style="width:12pt;height:14.85pt" o:ole="">
            <v:imagedata r:id="rId143" o:title=""/>
          </v:shape>
          <o:OLEObject Type="Embed" ProgID="Equation.DSMT4" ShapeID="_x0000_i1095" DrawAspect="Content" ObjectID="_1664376018" r:id="rId14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 w14:anchorId="519F7EAC">
          <v:shape id="_x0000_i1096" type="#_x0000_t75" style="width:21.7pt;height:21.7pt" o:ole="">
            <v:imagedata r:id="rId145" o:title=""/>
          </v:shape>
          <o:OLEObject Type="Embed" ProgID="Equation.DSMT4" ShapeID="_x0000_i1096" DrawAspect="Content" ObjectID="_1664376019" r:id="rId14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14:paraId="7A42A421" w14:textId="77777777" w:rsidR="00A425D9" w:rsidRPr="00936066" w:rsidRDefault="000F01A3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 w14:anchorId="6ECB6D84">
          <v:shape id="_x0000_i1097" type="#_x0000_t75" style="width:66.85pt;height:27.45pt" o:ole="">
            <v:imagedata r:id="rId147" o:title=""/>
          </v:shape>
          <o:OLEObject Type="Embed" ProgID="Equation.DSMT4" ShapeID="_x0000_i1097" DrawAspect="Content" ObjectID="_1664376020" r:id="rId148"/>
        </w:object>
      </w:r>
    </w:p>
    <w:p w14:paraId="699F8271" w14:textId="77777777" w:rsidR="000F01A3" w:rsidRPr="00936066" w:rsidRDefault="009C45C2" w:rsidP="00ED688D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 w14:anchorId="0D35436A">
          <v:shape id="_x0000_i1098" type="#_x0000_t75" style="width:215.45pt;height:50.3pt" o:ole="">
            <v:imagedata r:id="rId149" o:title=""/>
          </v:shape>
          <o:OLEObject Type="Embed" ProgID="Equation.DSMT4" ShapeID="_x0000_i1098" DrawAspect="Content" ObjectID="_1664376021" r:id="rId15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</w:t>
      </w:r>
      <w:r w:rsidR="00CF3C46">
        <w:rPr>
          <w:snapToGrid w:val="0"/>
          <w:color w:val="auto"/>
          <w:szCs w:val="28"/>
        </w:rPr>
        <w:t>6</w:t>
      </w:r>
      <w:r w:rsidR="00B77BF8" w:rsidRPr="00936066">
        <w:rPr>
          <w:snapToGrid w:val="0"/>
          <w:color w:val="auto"/>
          <w:szCs w:val="28"/>
        </w:rPr>
        <w:t>)</w:t>
      </w:r>
    </w:p>
    <w:p w14:paraId="275C1E04" w14:textId="77777777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 w14:anchorId="4F67E0B2">
          <v:shape id="_x0000_i1099" type="#_x0000_t75" style="width:84.55pt;height:39.45pt" o:ole="">
            <v:imagedata r:id="rId151" o:title=""/>
          </v:shape>
          <o:OLEObject Type="Embed" ProgID="Equation.DSMT4" ShapeID="_x0000_i1099" DrawAspect="Content" ObjectID="_1664376022" r:id="rId15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 w14:anchorId="5F23E66D">
          <v:shape id="_x0000_i1100" type="#_x0000_t75" style="width:357.7pt;height:91.45pt" o:ole="">
            <v:imagedata r:id="rId153" o:title=""/>
          </v:shape>
          <o:OLEObject Type="Embed" ProgID="Equation.DSMT4" ShapeID="_x0000_i1100" DrawAspect="Content" ObjectID="_1664376023" r:id="rId15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 w14:anchorId="7F4BD4A9">
          <v:shape id="_x0000_i1101" type="#_x0000_t75" style="width:136pt;height:45.15pt" o:ole="">
            <v:imagedata r:id="rId155" o:title=""/>
          </v:shape>
          <o:OLEObject Type="Embed" ProgID="Equation.DSMT4" ShapeID="_x0000_i1101" DrawAspect="Content" ObjectID="_1664376024" r:id="rId15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77777777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77777777" w:rsidR="00E6515D" w:rsidRDefault="00EC1EF2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7820" w14:anchorId="1B2A5B45">
          <v:shape id="_x0000_i1102" type="#_x0000_t75" style="width:434.3pt;height:297.7pt" o:ole="">
            <v:imagedata r:id="rId157" o:title="" cropbottom="22594f"/>
          </v:shape>
          <o:OLEObject Type="Embed" ProgID="Visio.Drawing.11" ShapeID="_x0000_i1102" DrawAspect="Content" ObjectID="_1664376025" r:id="rId158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ins w:id="42" w:author="User" w:date="2020-09-24T16:37:00Z"/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 w14:anchorId="42FC33EB">
          <v:shape id="_x0000_i1103" type="#_x0000_t75" style="width:42.85pt;height:21.7pt" o:ole="">
            <v:imagedata r:id="rId159" o:title=""/>
          </v:shape>
          <o:OLEObject Type="Embed" ProgID="Equation.DSMT4" ShapeID="_x0000_i1103" DrawAspect="Content" ObjectID="_1664376026" r:id="rId16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77777777" w:rsidR="002D20DA" w:rsidRPr="002D20DA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104" type="#_x0000_t75" style="width:41.7pt;height:21.7pt" o:ole="">
            <v:imagedata r:id="rId161" o:title=""/>
          </v:shape>
          <o:OLEObject Type="Embed" ProgID="Equation.DSMT4" ShapeID="_x0000_i1104" DrawAspect="Content" ObjectID="_1664376027" r:id="rId16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105" type="#_x0000_t75" style="width:14.3pt;height:17.7pt" o:ole="">
            <v:imagedata r:id="rId163" o:title=""/>
          </v:shape>
          <o:OLEObject Type="Embed" ProgID="Equation.DSMT4" ShapeID="_x0000_i1105" DrawAspect="Content" ObjectID="_1664376028" r:id="rId16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 w14:anchorId="338D9AB1">
          <v:shape id="_x0000_i1106" type="#_x0000_t75" style="width:21.7pt;height:21.7pt" o:ole="">
            <v:imagedata r:id="rId165" o:title=""/>
          </v:shape>
          <o:OLEObject Type="Embed" ProgID="Equation.DSMT4" ShapeID="_x0000_i1106" DrawAspect="Content" ObjectID="_1664376029" r:id="rId16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 w14:anchorId="5A743810">
          <v:shape id="_x0000_i1107" type="#_x0000_t75" style="width:66.85pt;height:21.7pt" o:ole="">
            <v:imagedata r:id="rId167" o:title=""/>
          </v:shape>
          <o:OLEObject Type="Embed" ProgID="Equation.DSMT4" ShapeID="_x0000_i1107" DrawAspect="Content" ObjectID="_1664376030" r:id="rId16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ED688D" w:rsidRPr="00ED688D">
        <w:rPr>
          <w:color w:val="auto"/>
          <w:position w:val="-16"/>
          <w:szCs w:val="28"/>
        </w:rPr>
        <w:object w:dxaOrig="859" w:dyaOrig="420" w14:anchorId="3797ADC2">
          <v:shape id="_x0000_i1108" type="#_x0000_t75" style="width:42.85pt;height:21.7pt" o:ole="">
            <v:imagedata r:id="rId169" o:title=""/>
          </v:shape>
          <o:OLEObject Type="Embed" ProgID="Equation.DSMT4" ShapeID="_x0000_i1108" DrawAspect="Content" ObjectID="_1664376031" r:id="rId170"/>
        </w:object>
      </w:r>
      <w:r w:rsidR="00CA3E47">
        <w:rPr>
          <w:color w:val="auto"/>
          <w:szCs w:val="28"/>
        </w:rPr>
        <w:t>.</w:t>
      </w:r>
    </w:p>
    <w:p w14:paraId="7D8D3ADE" w14:textId="44053393" w:rsidR="002D20DA" w:rsidRDefault="00CA3E4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Реальная квадратура отраженного ЛЧМ импульса на временной развертке по дальности приведена </w:t>
      </w:r>
      <w:ins w:id="43" w:author="User" w:date="2020-09-24T15:43:00Z">
        <w:r w:rsidR="007B6FE1">
          <w:rPr>
            <w:color w:val="auto"/>
            <w:szCs w:val="28"/>
          </w:rPr>
          <w:t xml:space="preserve">в качестве примера </w:t>
        </w:r>
      </w:ins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14:paraId="2E186397" w14:textId="77777777" w:rsidR="00CA3E47" w:rsidRPr="00C3245F" w:rsidRDefault="007A694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50F1AD30" wp14:editId="628DEFBD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B164F4" w14:textId="77777777" w:rsidR="00CA3E47" w:rsidRPr="007778F6" w:rsidRDefault="007778F6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 w14:anchorId="7A3315AD">
          <v:shape id="_x0000_i1109" type="#_x0000_t75" style="width:25.15pt;height:17.7pt" o:ole="">
            <v:imagedata r:id="rId172" o:title=""/>
          </v:shape>
          <o:OLEObject Type="Embed" ProgID="Equation.DSMT4" ShapeID="_x0000_i1109" DrawAspect="Content" ObjectID="_1664376032" r:id="rId173"/>
        </w:object>
      </w:r>
      <w:r>
        <w:t xml:space="preserve"> </w:t>
      </w:r>
      <w:r w:rsidRPr="00D428DE">
        <w:t xml:space="preserve">= </w:t>
      </w:r>
      <w:r w:rsidRPr="00D428DE">
        <w:rPr>
          <w:rPrChange w:id="44" w:author="User" w:date="2020-09-24T15:49:00Z">
            <w:rPr>
              <w:highlight w:val="yellow"/>
            </w:rPr>
          </w:rPrChange>
        </w:rPr>
        <w:t>50 МГц</w:t>
      </w:r>
      <w:r w:rsidRPr="00D428DE">
        <w:t xml:space="preserve">, </w:t>
      </w:r>
      <w:r w:rsidRPr="00D428DE">
        <w:rPr>
          <w:position w:val="-12"/>
        </w:rPr>
        <w:object w:dxaOrig="279" w:dyaOrig="380" w14:anchorId="14D37CE5">
          <v:shape id="_x0000_i1110" type="#_x0000_t75" style="width:14.3pt;height:17.7pt" o:ole="">
            <v:imagedata r:id="rId174" o:title=""/>
          </v:shape>
          <o:OLEObject Type="Embed" ProgID="Equation.DSMT4" ShapeID="_x0000_i1110" DrawAspect="Content" ObjectID="_1664376033" r:id="rId175"/>
        </w:object>
      </w:r>
      <w:r>
        <w:t xml:space="preserve"> = 4 мкс, </w:t>
      </w:r>
      <w:r w:rsidRPr="007778F6">
        <w:rPr>
          <w:position w:val="-12"/>
        </w:rPr>
        <w:object w:dxaOrig="400" w:dyaOrig="380" w14:anchorId="106B182A">
          <v:shape id="_x0000_i1111" type="#_x0000_t75" style="width:20pt;height:17.7pt" o:ole="">
            <v:imagedata r:id="rId176" o:title=""/>
          </v:shape>
          <o:OLEObject Type="Embed" ProgID="Equation.DSMT4" ShapeID="_x0000_i1111" DrawAspect="Content" ObjectID="_1664376034" r:id="rId177"/>
        </w:object>
      </w:r>
      <w:r>
        <w:t xml:space="preserve"> = 2 мкс, </w:t>
      </w:r>
      <w:r w:rsidRPr="007778F6">
        <w:rPr>
          <w:position w:val="-12"/>
        </w:rPr>
        <w:object w:dxaOrig="440" w:dyaOrig="380" w14:anchorId="778AB4DB">
          <v:shape id="_x0000_i1112" type="#_x0000_t75" style="width:21.7pt;height:17.7pt" o:ole="">
            <v:imagedata r:id="rId178" o:title=""/>
          </v:shape>
          <o:OLEObject Type="Embed" ProgID="Equation.DSMT4" ShapeID="_x0000_i1112" DrawAspect="Content" ObjectID="_1664376035" r:id="rId179"/>
        </w:object>
      </w:r>
      <w:r>
        <w:t>= 10 мкс</w:t>
      </w:r>
      <w:r>
        <w:rPr>
          <w:color w:val="auto"/>
          <w:szCs w:val="28"/>
        </w:rPr>
        <w:t>)</w:t>
      </w:r>
    </w:p>
    <w:p w14:paraId="487AE152" w14:textId="77777777" w:rsidR="005E74A7" w:rsidRDefault="005E74A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14:paraId="2D22EA38" w14:textId="14C60F74" w:rsidR="00E6515D" w:rsidRDefault="007778F6" w:rsidP="00ED688D">
      <w:pPr>
        <w:pStyle w:val="ad"/>
        <w:spacing w:line="240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</w:t>
      </w:r>
      <w:ins w:id="45" w:author="User" w:date="2020-09-24T15:42:00Z">
        <w:r w:rsidR="007B6FE1">
          <w:rPr>
            <w:color w:val="auto"/>
            <w:szCs w:val="28"/>
          </w:rPr>
          <w:t>,</w:t>
        </w:r>
      </w:ins>
      <w:r w:rsidR="009463AB">
        <w:rPr>
          <w:color w:val="auto"/>
          <w:szCs w:val="28"/>
        </w:rPr>
        <w:t xml:space="preserve"> равно</w:t>
      </w:r>
      <w:ins w:id="46" w:author="User" w:date="2020-09-24T15:42:00Z">
        <w:r w:rsidR="007B6FE1">
          <w:rPr>
            <w:color w:val="auto"/>
            <w:szCs w:val="28"/>
          </w:rPr>
          <w:t>го</w:t>
        </w:r>
      </w:ins>
      <w:del w:id="47" w:author="User" w:date="2020-09-24T15:42:00Z">
        <w:r w:rsidR="009463AB" w:rsidDel="007B6FE1">
          <w:rPr>
            <w:color w:val="auto"/>
            <w:szCs w:val="28"/>
          </w:rPr>
          <w:delText>му</w:delText>
        </w:r>
      </w:del>
      <w:r w:rsidR="009463AB">
        <w:rPr>
          <w:color w:val="auto"/>
          <w:szCs w:val="28"/>
        </w:rPr>
        <w:t xml:space="preserve">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 w14:anchorId="1F493F34">
          <v:shape id="_x0000_i1113" type="#_x0000_t75" style="width:50.3pt;height:17.7pt" o:ole="">
            <v:imagedata r:id="rId180" o:title=""/>
          </v:shape>
          <o:OLEObject Type="Embed" ProgID="Equation.DSMT4" ShapeID="_x0000_i1113" DrawAspect="Content" ObjectID="_1664376036" r:id="rId18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 w14:anchorId="580A7B4A">
          <v:shape id="_x0000_i1114" type="#_x0000_t75" style="width:42.85pt;height:17.7pt" o:ole="">
            <v:imagedata r:id="rId182" o:title=""/>
          </v:shape>
          <o:OLEObject Type="Embed" ProgID="Equation.DSMT4" ShapeID="_x0000_i1114" DrawAspect="Content" ObjectID="_1664376037" r:id="rId183"/>
        </w:object>
      </w:r>
      <w:r w:rsidR="00054916">
        <w:t>.</w:t>
      </w:r>
    </w:p>
    <w:p w14:paraId="2F80419C" w14:textId="77777777" w:rsidR="002E7679" w:rsidRPr="00D428DE" w:rsidRDefault="002E7679" w:rsidP="00ED688D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  <w:rPrChange w:id="48" w:author="User" w:date="2020-09-24T15:49:00Z">
            <w:rPr>
              <w:color w:val="auto"/>
              <w:szCs w:val="28"/>
              <w:highlight w:val="yellow"/>
            </w:rPr>
          </w:rPrChange>
        </w:rPr>
      </w:pPr>
      <w:r w:rsidRPr="00D428DE">
        <w:rPr>
          <w:rPrChange w:id="49" w:author="User" w:date="2020-09-24T15:49:00Z">
            <w:rPr>
              <w:highlight w:val="yellow"/>
            </w:rPr>
          </w:rPrChange>
        </w:rPr>
        <w:t>Расчет координат</w:t>
      </w:r>
      <w:r w:rsidR="00006EF9" w:rsidRPr="00D428DE">
        <w:rPr>
          <w:rPrChange w:id="50" w:author="User" w:date="2020-09-24T15:49:00Z">
            <w:rPr>
              <w:highlight w:val="yellow"/>
            </w:rPr>
          </w:rPrChange>
        </w:rPr>
        <w:t xml:space="preserve">ы </w:t>
      </w:r>
      <w:r w:rsidR="00006EF9" w:rsidRPr="00D428DE">
        <w:rPr>
          <w:lang w:val="en-US"/>
          <w:rPrChange w:id="51" w:author="User" w:date="2020-09-24T15:49:00Z">
            <w:rPr>
              <w:highlight w:val="yellow"/>
              <w:lang w:val="en-US"/>
            </w:rPr>
          </w:rPrChange>
        </w:rPr>
        <w:t>x</w:t>
      </w:r>
      <w:r w:rsidRPr="00D428DE">
        <w:rPr>
          <w:rPrChange w:id="52" w:author="User" w:date="2020-09-24T15:49:00Z">
            <w:rPr>
              <w:highlight w:val="yellow"/>
            </w:rPr>
          </w:rPrChange>
        </w:rPr>
        <w:t xml:space="preserve"> пространст</w:t>
      </w:r>
      <w:r w:rsidR="00006EF9" w:rsidRPr="00D428DE">
        <w:rPr>
          <w:rPrChange w:id="53" w:author="User" w:date="2020-09-24T15:49:00Z">
            <w:rPr>
              <w:highlight w:val="yellow"/>
            </w:rPr>
          </w:rPrChange>
        </w:rPr>
        <w:t>венных элементов, занятых тенью</w:t>
      </w:r>
    </w:p>
    <w:p w14:paraId="6661BA49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980" w:dyaOrig="859" w14:anchorId="2528B813">
          <v:shape id="_x0000_i1115" type="#_x0000_t75" style="width:98.85pt;height:42.85pt" o:ole="">
            <v:imagedata r:id="rId184" o:title=""/>
          </v:shape>
          <o:OLEObject Type="Embed" ProgID="Equation.DSMT4" ShapeID="_x0000_i1115" DrawAspect="Content" ObjectID="_1664376038" r:id="rId185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>
        <w:rPr>
          <w:color w:val="auto"/>
          <w:szCs w:val="28"/>
          <w:lang w:val="en-US"/>
        </w:rPr>
        <w:tab/>
      </w:r>
      <w:r w:rsidR="0090277D" w:rsidRPr="008777A2">
        <w:rPr>
          <w:color w:val="auto"/>
          <w:szCs w:val="28"/>
        </w:rPr>
        <w:t>(</w:t>
      </w:r>
      <w:r>
        <w:rPr>
          <w:color w:val="auto"/>
          <w:szCs w:val="28"/>
          <w:lang w:val="en-US"/>
        </w:rPr>
        <w:t>1.20</w:t>
      </w:r>
      <w:r w:rsidR="0090277D" w:rsidRPr="008777A2">
        <w:rPr>
          <w:color w:val="auto"/>
          <w:szCs w:val="28"/>
        </w:rPr>
        <w:t>)</w:t>
      </w:r>
    </w:p>
    <w:p w14:paraId="4E3480B3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2020" w:dyaOrig="859" w14:anchorId="262A83DA">
          <v:shape id="_x0000_i1116" type="#_x0000_t75" style="width:101.15pt;height:42.85pt" o:ole="">
            <v:imagedata r:id="rId186" o:title=""/>
          </v:shape>
          <o:OLEObject Type="Embed" ProgID="Equation.DSMT4" ShapeID="_x0000_i1116" DrawAspect="Content" ObjectID="_1664376039" r:id="rId187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  <w:t>(</w:t>
      </w:r>
      <w:r>
        <w:rPr>
          <w:color w:val="auto"/>
          <w:szCs w:val="28"/>
          <w:lang w:val="en-US"/>
        </w:rPr>
        <w:t>1.21</w:t>
      </w:r>
      <w:r w:rsidRPr="008777A2">
        <w:rPr>
          <w:color w:val="auto"/>
          <w:szCs w:val="28"/>
        </w:rPr>
        <w:t>)</w:t>
      </w:r>
    </w:p>
    <w:p w14:paraId="4F3A285F" w14:textId="77777777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</w:t>
      </w:r>
      <w:del w:id="54" w:author="User" w:date="2020-09-24T16:54:00Z">
        <w:r w:rsidR="009629A3" w:rsidDel="00D428DE">
          <w:rPr>
            <w:szCs w:val="28"/>
          </w:rPr>
          <w:delText>о</w:delText>
        </w:r>
      </w:del>
      <w:r w:rsidR="009629A3">
        <w:rPr>
          <w:szCs w:val="28"/>
        </w:rPr>
        <w:t>го периода повторения</w:t>
      </w:r>
    </w:p>
    <w:p w14:paraId="052B9A15" w14:textId="4D1B1E83" w:rsidR="009629A3" w:rsidRDefault="00186DC2" w:rsidP="00E9292B">
      <w:pPr>
        <w:pStyle w:val="ad"/>
        <w:spacing w:line="240" w:lineRule="auto"/>
        <w:ind w:left="0" w:firstLine="0"/>
        <w:jc w:val="right"/>
        <w:rPr>
          <w:szCs w:val="28"/>
        </w:rPr>
      </w:pPr>
      <w:r w:rsidRPr="009629A3">
        <w:rPr>
          <w:position w:val="-32"/>
          <w:szCs w:val="28"/>
        </w:rPr>
        <w:object w:dxaOrig="3580" w:dyaOrig="680" w14:anchorId="4810F898">
          <v:shape id="_x0000_i1117" type="#_x0000_t75" style="width:178.3pt;height:32.55pt" o:ole="">
            <v:imagedata r:id="rId188" o:title=""/>
          </v:shape>
          <o:OLEObject Type="Embed" ProgID="Equation.DSMT4" ShapeID="_x0000_i1117" DrawAspect="Content" ObjectID="_1664376040" r:id="rId189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r w:rsidR="009629A3" w:rsidRPr="007A6943">
        <w:rPr>
          <w:szCs w:val="28"/>
        </w:rPr>
        <w:t>)</w:t>
      </w:r>
    </w:p>
    <w:p w14:paraId="74C2DBBC" w14:textId="1B112E93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del w:id="55" w:author="User" w:date="2020-09-24T16:51:00Z">
        <w:r w:rsidDel="00D428DE">
          <w:rPr>
            <w:szCs w:val="28"/>
          </w:rPr>
          <w:delText xml:space="preserve">квадратура </w:delText>
        </w:r>
      </w:del>
      <w:ins w:id="56" w:author="User" w:date="2020-09-24T16:51:00Z">
        <w:r w:rsidR="00D428DE">
          <w:rPr>
            <w:szCs w:val="28"/>
          </w:rPr>
          <w:t xml:space="preserve">квадратуры </w:t>
        </w:r>
      </w:ins>
      <w:r>
        <w:rPr>
          <w:szCs w:val="28"/>
        </w:rPr>
        <w:t xml:space="preserve">сигнала </w:t>
      </w:r>
      <w:r w:rsidRPr="007A6943">
        <w:rPr>
          <w:position w:val="-12"/>
          <w:szCs w:val="28"/>
        </w:rPr>
        <w:object w:dxaOrig="279" w:dyaOrig="380" w14:anchorId="4E1DB41D">
          <v:shape id="_x0000_i1118" type="#_x0000_t75" style="width:14.3pt;height:17.7pt" o:ole="">
            <v:imagedata r:id="rId190" o:title=""/>
          </v:shape>
          <o:OLEObject Type="Embed" ProgID="Equation.DSMT4" ShapeID="_x0000_i1118" DrawAspect="Content" ObjectID="_1664376041" r:id="rId191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57" w:name="_Toc500412058"/>
      <w:bookmarkStart w:id="58" w:name="_Toc39744828"/>
      <w:r>
        <w:t xml:space="preserve">Пояснения к </w:t>
      </w:r>
      <w:r w:rsidR="00402362">
        <w:t>алгоритм</w:t>
      </w:r>
      <w:bookmarkEnd w:id="57"/>
      <w:bookmarkEnd w:id="58"/>
      <w:r>
        <w:t>у</w:t>
      </w:r>
    </w:p>
    <w:p w14:paraId="03EDC7CE" w14:textId="5904BEAB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</w:t>
      </w:r>
      <w:r w:rsidR="00385F51">
        <w:rPr>
          <w:color w:val="auto"/>
        </w:rPr>
        <w:t>дезинформирующую помеху ретрансляционного типа</w:t>
      </w:r>
      <w:r w:rsidR="003C5011">
        <w:rPr>
          <w:color w:val="auto"/>
        </w:rPr>
        <w:t>,</w:t>
      </w:r>
      <w:r w:rsidR="00385F51">
        <w:rPr>
          <w:color w:val="auto"/>
        </w:rPr>
        <w:t xml:space="preserve"> </w:t>
      </w:r>
      <w:r>
        <w:rPr>
          <w:color w:val="auto"/>
        </w:rPr>
        <w:t>имеет вид:</w:t>
      </w:r>
    </w:p>
    <w:p w14:paraId="5416D837" w14:textId="77777777" w:rsidR="00402362" w:rsidRPr="00954DCC" w:rsidRDefault="00961578" w:rsidP="00ED688D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580" w:dyaOrig="1020" w14:anchorId="64938EA8">
          <v:shape id="_x0000_i1119" type="#_x0000_t75" style="width:379.45pt;height:50.3pt" o:ole="">
            <v:imagedata r:id="rId192" o:title=""/>
          </v:shape>
          <o:OLEObject Type="Embed" ProgID="Equation.DSMT4" ShapeID="_x0000_i1119" DrawAspect="Content" ObjectID="_1664376042" r:id="rId193"/>
        </w:object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120" type="#_x0000_t75" style="width:25.15pt;height:21.7pt" o:ole="">
            <v:imagedata r:id="rId194" o:title=""/>
          </v:shape>
          <o:OLEObject Type="Embed" ProgID="Equation.DSMT4" ShapeID="_x0000_i1120" DrawAspect="Content" ObjectID="_1664376043" r:id="rId19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5CDA7210" w:rsidR="00402362" w:rsidRPr="00801309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121" type="#_x0000_t75" style="width:37.15pt;height:25.15pt" o:ole="">
            <v:imagedata r:id="rId196" o:title=""/>
          </v:shape>
          <o:OLEObject Type="Embed" ProgID="Equation.DSMT4" ShapeID="_x0000_i1121" DrawAspect="Content" ObjectID="_1664376044" r:id="rId197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мощности </w:t>
      </w:r>
      <w:r>
        <w:rPr>
          <w:color w:val="auto"/>
        </w:rPr>
        <w:t xml:space="preserve">помеховому </w:t>
      </w:r>
      <w:r w:rsidR="00402362">
        <w:rPr>
          <w:color w:val="auto"/>
        </w:rPr>
        <w:t>сигналу</w:t>
      </w:r>
      <w:r w:rsidR="00A57E25" w:rsidRPr="00A57E25">
        <w:rPr>
          <w:color w:val="auto"/>
        </w:rPr>
        <w:t xml:space="preserve">. </w:t>
      </w:r>
      <w:r w:rsidR="00A57E25">
        <w:rPr>
          <w:color w:val="auto"/>
        </w:rPr>
        <w:t>Данный множитель определяется</w:t>
      </w:r>
      <w:r>
        <w:rPr>
          <w:color w:val="auto"/>
        </w:rPr>
        <w:t xml:space="preserve"> энергетически</w:t>
      </w:r>
      <w:r w:rsidR="00A57E25">
        <w:rPr>
          <w:color w:val="auto"/>
        </w:rPr>
        <w:t>ми</w:t>
      </w:r>
      <w:r>
        <w:rPr>
          <w:color w:val="auto"/>
        </w:rPr>
        <w:t xml:space="preserve"> характеристик</w:t>
      </w:r>
      <w:r w:rsidR="00A57E25">
        <w:rPr>
          <w:color w:val="auto"/>
        </w:rPr>
        <w:t>ами</w:t>
      </w:r>
      <w:r>
        <w:rPr>
          <w:color w:val="auto"/>
        </w:rPr>
        <w:t xml:space="preserve"> постановщика помех</w:t>
      </w:r>
      <w:r w:rsidR="00402362" w:rsidRPr="00801309">
        <w:rPr>
          <w:color w:val="auto"/>
        </w:rPr>
        <w:t>;</w:t>
      </w:r>
    </w:p>
    <w:p w14:paraId="0243D26F" w14:textId="7422D8D3" w:rsidR="00402362" w:rsidRPr="00FA18A2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180" w:dyaOrig="1140" w14:anchorId="0570E068">
          <v:shape id="_x0000_i1122" type="#_x0000_t75" style="width:357.7pt;height:57.15pt" o:ole="">
            <v:imagedata r:id="rId198" o:title=""/>
          </v:shape>
          <o:OLEObject Type="Embed" ProgID="Equation.DSMT4" ShapeID="_x0000_i1122" DrawAspect="Content" ObjectID="_1664376045" r:id="rId199"/>
        </w:object>
      </w:r>
      <w:r w:rsidR="00402362" w:rsidRPr="00FA18A2">
        <w:rPr>
          <w:color w:val="auto"/>
        </w:rPr>
        <w:t xml:space="preserve"> </w:t>
      </w:r>
      <w:r w:rsidR="00402362" w:rsidRPr="00FA18A2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80" w:dyaOrig="1020" w14:anchorId="565DB924">
          <v:shape id="_x0000_i1123" type="#_x0000_t75" style="width:108.55pt;height:52pt" o:ole="">
            <v:imagedata r:id="rId200" o:title=""/>
          </v:shape>
          <o:OLEObject Type="Embed" ProgID="Equation.DSMT4" ShapeID="_x0000_i1123" DrawAspect="Content" ObjectID="_1664376046" r:id="rId201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640" w:dyaOrig="1140" w14:anchorId="64947F3B">
          <v:shape id="_x0000_i1124" type="#_x0000_t75" style="width:181.7pt;height:57.15pt" o:ole="">
            <v:imagedata r:id="rId202" o:title=""/>
          </v:shape>
          <o:OLEObject Type="Embed" ProgID="Equation.DSMT4" ShapeID="_x0000_i1124" DrawAspect="Content" ObjectID="_1664376047" r:id="rId203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</w:t>
      </w:r>
      <w:ins w:id="59" w:author="User" w:date="2020-09-24T15:55:00Z">
        <w:r w:rsidR="00D428DE">
          <w:rPr>
            <w:color w:val="auto"/>
          </w:rPr>
          <w:t xml:space="preserve">комплексный множитель, учитывающий </w:t>
        </w:r>
      </w:ins>
      <w:del w:id="60" w:author="User" w:date="2020-09-24T15:55:00Z">
        <w:r w:rsidR="00402362" w:rsidDel="00D428DE">
          <w:rPr>
            <w:color w:val="auto"/>
          </w:rPr>
          <w:delText xml:space="preserve">линейная </w:delText>
        </w:r>
      </w:del>
      <w:ins w:id="61" w:author="User" w:date="2020-09-24T15:55:00Z">
        <w:r w:rsidR="00D428DE">
          <w:rPr>
            <w:color w:val="auto"/>
          </w:rPr>
          <w:t xml:space="preserve">линейную </w:t>
        </w:r>
      </w:ins>
      <w:del w:id="62" w:author="User" w:date="2020-09-24T15:55:00Z">
        <w:r w:rsidR="00402362" w:rsidDel="00D428DE">
          <w:rPr>
            <w:color w:val="auto"/>
          </w:rPr>
          <w:delText xml:space="preserve">частотная </w:delText>
        </w:r>
      </w:del>
      <w:ins w:id="63" w:author="User" w:date="2020-09-24T15:55:00Z">
        <w:r w:rsidR="00D428DE">
          <w:rPr>
            <w:color w:val="auto"/>
          </w:rPr>
          <w:t xml:space="preserve">частотную </w:t>
        </w:r>
      </w:ins>
      <w:del w:id="64" w:author="User" w:date="2020-09-24T15:55:00Z">
        <w:r w:rsidR="00402362" w:rsidDel="00D428DE">
          <w:rPr>
            <w:color w:val="auto"/>
          </w:rPr>
          <w:delText>модуляция</w:delText>
        </w:r>
      </w:del>
      <w:ins w:id="65" w:author="User" w:date="2020-09-24T15:55:00Z">
        <w:r w:rsidR="00D428DE">
          <w:rPr>
            <w:color w:val="auto"/>
          </w:rPr>
          <w:t>модуляцию</w:t>
        </w:r>
      </w:ins>
      <w:ins w:id="66" w:author="User" w:date="2020-09-24T16:27:00Z">
        <w:r w:rsidR="00D428DE">
          <w:rPr>
            <w:color w:val="auto"/>
          </w:rPr>
          <w:t xml:space="preserve"> зондирующего сигнала</w:t>
        </w:r>
      </w:ins>
      <w:r w:rsidR="00402362">
        <w:rPr>
          <w:color w:val="auto"/>
        </w:rPr>
        <w:t xml:space="preserve">; </w:t>
      </w:r>
      <w:r w:rsidR="00402362" w:rsidRPr="00FA18A2">
        <w:rPr>
          <w:color w:val="auto"/>
          <w:position w:val="-12"/>
        </w:rPr>
        <w:object w:dxaOrig="499" w:dyaOrig="380" w14:anchorId="2FE1DC84">
          <v:shape id="_x0000_i1125" type="#_x0000_t75" style="width:25.15pt;height:19.45pt" o:ole="">
            <v:imagedata r:id="rId204" o:title=""/>
          </v:shape>
          <o:OLEObject Type="Embed" ProgID="Equation.DSMT4" ShapeID="_x0000_i1125" DrawAspect="Content" ObjectID="_1664376048" r:id="rId205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ширина спектра закона модуляции; </w:t>
      </w:r>
      <w:r w:rsidR="00402362" w:rsidRPr="00FA18A2">
        <w:rPr>
          <w:color w:val="auto"/>
          <w:position w:val="-12"/>
        </w:rPr>
        <w:object w:dxaOrig="279" w:dyaOrig="380" w14:anchorId="06D584E1">
          <v:shape id="_x0000_i1126" type="#_x0000_t75" style="width:14.3pt;height:19.45pt" o:ole="">
            <v:imagedata r:id="rId206" o:title=""/>
          </v:shape>
          <o:OLEObject Type="Embed" ProgID="Equation.DSMT4" ShapeID="_x0000_i1126" DrawAspect="Content" ObjectID="_1664376049" r:id="rId207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длительность одиночного импульса; </w:t>
      </w:r>
      <w:r w:rsidR="00402362" w:rsidRPr="00FA18A2">
        <w:rPr>
          <w:color w:val="auto"/>
          <w:position w:val="-6"/>
        </w:rPr>
        <w:object w:dxaOrig="200" w:dyaOrig="240" w14:anchorId="485765CF">
          <v:shape id="_x0000_i1127" type="#_x0000_t75" style="width:10.3pt;height:12pt" o:ole="">
            <v:imagedata r:id="rId208" o:title=""/>
          </v:shape>
          <o:OLEObject Type="Embed" ProgID="Equation.DSMT4" ShapeID="_x0000_i1127" DrawAspect="Content" ObjectID="_1664376050" r:id="rId209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197FF5E3" w:rsidR="00402362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44"/>
        </w:rPr>
        <w:object w:dxaOrig="2180" w:dyaOrig="1020" w14:anchorId="5BE98745">
          <v:shape id="_x0000_i1128" type="#_x0000_t75" style="width:107.45pt;height:50.3pt" o:ole="">
            <v:imagedata r:id="rId210" o:title=""/>
          </v:shape>
          <o:OLEObject Type="Embed" ProgID="Equation.DSMT4" ShapeID="_x0000_i1128" DrawAspect="Content" ObjectID="_1664376051" r:id="rId211"/>
        </w:object>
      </w:r>
      <w:r w:rsidR="00402362" w:rsidRPr="00D428DE">
        <w:rPr>
          <w:color w:val="auto"/>
          <w:rPrChange w:id="67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="00402362" w:rsidRPr="00D428DE">
        <w:rPr>
          <w:color w:val="auto"/>
          <w:rPrChange w:id="68" w:author="User" w:date="2020-09-24T16:36:00Z">
            <w:rPr>
              <w:color w:val="auto"/>
              <w:highlight w:val="yellow"/>
            </w:rPr>
          </w:rPrChange>
        </w:rPr>
        <w:noBreakHyphen/>
        <w:t xml:space="preserve"> </w:t>
      </w:r>
      <w:ins w:id="69" w:author="User" w:date="2020-09-24T15:56:00Z">
        <w:r w:rsidR="00D428DE" w:rsidRPr="00D428DE">
          <w:rPr>
            <w:color w:val="auto"/>
            <w:rPrChange w:id="70" w:author="User" w:date="2020-09-24T16:36:00Z">
              <w:rPr>
                <w:color w:val="auto"/>
                <w:highlight w:val="yellow"/>
              </w:rPr>
            </w:rPrChange>
          </w:rPr>
          <w:t xml:space="preserve">отсчёт комплексного множителя, учитывающего </w:t>
        </w:r>
      </w:ins>
      <w:del w:id="71" w:author="User" w:date="2020-09-24T15:56:00Z">
        <w:r w:rsidR="00402362" w:rsidRPr="00D428DE" w:rsidDel="00D428DE">
          <w:rPr>
            <w:color w:val="auto"/>
            <w:rPrChange w:id="72" w:author="User" w:date="2020-09-24T16:36:00Z">
              <w:rPr>
                <w:color w:val="auto"/>
                <w:highlight w:val="yellow"/>
              </w:rPr>
            </w:rPrChange>
          </w:rPr>
          <w:delText xml:space="preserve">постоянная </w:delText>
        </w:r>
      </w:del>
      <w:ins w:id="73" w:author="User" w:date="2020-09-24T15:56:00Z">
        <w:r w:rsidR="00D428DE" w:rsidRPr="00D428DE">
          <w:rPr>
            <w:color w:val="auto"/>
            <w:rPrChange w:id="74" w:author="User" w:date="2020-09-24T16:36:00Z">
              <w:rPr>
                <w:color w:val="auto"/>
                <w:highlight w:val="yellow"/>
              </w:rPr>
            </w:rPrChange>
          </w:rPr>
          <w:t xml:space="preserve">постоянную </w:t>
        </w:r>
      </w:ins>
      <w:del w:id="75" w:author="User" w:date="2020-09-24T15:56:00Z">
        <w:r w:rsidR="00402362" w:rsidRPr="00D428DE" w:rsidDel="00D428DE">
          <w:rPr>
            <w:color w:val="auto"/>
            <w:rPrChange w:id="76" w:author="User" w:date="2020-09-24T16:36:00Z">
              <w:rPr>
                <w:color w:val="auto"/>
                <w:highlight w:val="yellow"/>
              </w:rPr>
            </w:rPrChange>
          </w:rPr>
          <w:delText xml:space="preserve">начальная </w:delText>
        </w:r>
      </w:del>
      <w:ins w:id="77" w:author="User" w:date="2020-09-24T15:56:00Z">
        <w:r w:rsidR="00D428DE" w:rsidRPr="00D428DE">
          <w:rPr>
            <w:color w:val="auto"/>
            <w:rPrChange w:id="78" w:author="User" w:date="2020-09-24T16:36:00Z">
              <w:rPr>
                <w:color w:val="auto"/>
                <w:highlight w:val="yellow"/>
              </w:rPr>
            </w:rPrChange>
          </w:rPr>
          <w:t>начальную</w:t>
        </w:r>
      </w:ins>
      <w:ins w:id="79" w:author="User" w:date="2020-09-24T15:57:00Z">
        <w:r w:rsidR="00D428DE" w:rsidRPr="00D428DE">
          <w:rPr>
            <w:color w:val="auto"/>
            <w:rPrChange w:id="80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del w:id="81" w:author="User" w:date="2020-09-24T15:57:00Z">
        <w:r w:rsidR="00402362" w:rsidRPr="00D428DE" w:rsidDel="00D428DE">
          <w:rPr>
            <w:color w:val="auto"/>
            <w:rPrChange w:id="82" w:author="User" w:date="2020-09-24T16:36:00Z">
              <w:rPr>
                <w:color w:val="auto"/>
                <w:highlight w:val="yellow"/>
              </w:rPr>
            </w:rPrChange>
          </w:rPr>
          <w:delText xml:space="preserve">фаза </w:delText>
        </w:r>
      </w:del>
      <w:ins w:id="83" w:author="User" w:date="2020-09-24T15:57:00Z">
        <w:r w:rsidR="00D428DE" w:rsidRPr="00D428DE">
          <w:rPr>
            <w:color w:val="auto"/>
            <w:rPrChange w:id="84" w:author="User" w:date="2020-09-24T16:36:00Z">
              <w:rPr>
                <w:color w:val="auto"/>
                <w:highlight w:val="yellow"/>
              </w:rPr>
            </w:rPrChange>
          </w:rPr>
          <w:t xml:space="preserve">фазу </w:t>
        </w:r>
      </w:ins>
      <w:r w:rsidR="00402362" w:rsidRPr="00D428DE">
        <w:rPr>
          <w:color w:val="auto"/>
          <w:rPrChange w:id="85" w:author="User" w:date="2020-09-24T16:36:00Z">
            <w:rPr>
              <w:color w:val="auto"/>
              <w:highlight w:val="yellow"/>
            </w:rPr>
          </w:rPrChange>
        </w:rPr>
        <w:t>отраженного импульса</w:t>
      </w:r>
      <w:r w:rsidR="00402362" w:rsidRPr="00D428DE">
        <w:rPr>
          <w:color w:val="auto"/>
        </w:rPr>
        <w:t xml:space="preserve">, </w:t>
      </w:r>
      <w:ins w:id="86" w:author="User" w:date="2020-09-24T15:57:00Z">
        <w:r w:rsidR="00D428DE" w:rsidRPr="00D428DE">
          <w:rPr>
            <w:color w:val="auto"/>
          </w:rPr>
          <w:t xml:space="preserve">обусловленную </w:t>
        </w:r>
      </w:ins>
      <w:del w:id="87" w:author="User" w:date="2020-09-24T15:57:00Z">
        <w:r w:rsidR="00402362" w:rsidRPr="00D428DE" w:rsidDel="00D428DE">
          <w:rPr>
            <w:color w:val="auto"/>
          </w:rPr>
          <w:delText xml:space="preserve">характеризующая </w:delText>
        </w:r>
      </w:del>
      <w:r w:rsidR="00402362" w:rsidRPr="00D428DE">
        <w:rPr>
          <w:color w:val="auto"/>
        </w:rPr>
        <w:t>изменение</w:t>
      </w:r>
      <w:ins w:id="88" w:author="User" w:date="2020-09-24T15:57:00Z">
        <w:r w:rsidR="00D428DE" w:rsidRPr="00D428DE">
          <w:rPr>
            <w:color w:val="auto"/>
          </w:rPr>
          <w:t>м</w:t>
        </w:r>
      </w:ins>
      <w:r w:rsidR="00402362" w:rsidRPr="00D428DE">
        <w:rPr>
          <w:color w:val="auto"/>
        </w:rPr>
        <w:t xml:space="preserve"> радиальной скорости носителя БРЛС и </w:t>
      </w:r>
      <w:r w:rsidR="00A57E25" w:rsidRPr="00A57E25">
        <w:rPr>
          <w:color w:val="auto"/>
        </w:rPr>
        <w:t>постановщиком помех</w:t>
      </w:r>
      <w:r w:rsidR="00402362" w:rsidRPr="00D428DE">
        <w:rPr>
          <w:color w:val="auto"/>
        </w:rPr>
        <w:t xml:space="preserve"> на интервале синтезирования</w:t>
      </w:r>
      <w:r w:rsidR="00402362">
        <w:rPr>
          <w:color w:val="auto"/>
        </w:rPr>
        <w:t xml:space="preserve"> (комплексный отсчет траекторного сигнала).</w:t>
      </w:r>
    </w:p>
    <w:p w14:paraId="7CD4CCB6" w14:textId="0E4285B7" w:rsidR="00A57E25" w:rsidRDefault="00A57E25" w:rsidP="00A57E25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6"/>
        </w:rPr>
        <w:object w:dxaOrig="999" w:dyaOrig="440" w14:anchorId="11E6721B">
          <v:shape id="_x0000_i1129" type="#_x0000_t75" style="width:49.7pt;height:22.3pt" o:ole="">
            <v:imagedata r:id="rId212" o:title=""/>
          </v:shape>
          <o:OLEObject Type="Embed" ProgID="Equation.DSMT4" ShapeID="_x0000_i1129" DrawAspect="Content" ObjectID="_1664376052" r:id="rId213"/>
        </w:object>
      </w:r>
      <w:r>
        <w:t xml:space="preserve"> </w:t>
      </w:r>
      <w:r w:rsidRPr="00864D8C">
        <w:rPr>
          <w:color w:val="auto"/>
        </w:rPr>
        <w:noBreakHyphen/>
        <w:t xml:space="preserve"> </w:t>
      </w:r>
      <w:r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>
        <w:rPr>
          <w:color w:val="auto"/>
        </w:rPr>
        <w:t xml:space="preserve"> дальности в приемнике БРЛС;</w:t>
      </w:r>
    </w:p>
    <w:p w14:paraId="4F86487F" w14:textId="2DF101E2" w:rsidR="00A57E25" w:rsidRPr="00801309" w:rsidRDefault="00A57E25" w:rsidP="00ED688D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8"/>
        </w:rPr>
        <w:object w:dxaOrig="920" w:dyaOrig="499" w14:anchorId="4C298844">
          <v:shape id="_x0000_i1130" type="#_x0000_t75" style="width:46.3pt;height:25.15pt" o:ole="">
            <v:imagedata r:id="rId214" o:title=""/>
          </v:shape>
          <o:OLEObject Type="Embed" ProgID="Equation.DSMT4" ShapeID="_x0000_i1130" DrawAspect="Content" ObjectID="_1664376053" r:id="rId215"/>
        </w:object>
      </w:r>
      <w:r>
        <w:t xml:space="preserve"> </w:t>
      </w:r>
      <w:r w:rsidRPr="00864D8C">
        <w:rPr>
          <w:color w:val="auto"/>
        </w:rPr>
        <w:noBreakHyphen/>
        <w:t xml:space="preserve"> </w:t>
      </w:r>
      <w:r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>
        <w:rPr>
          <w:color w:val="auto"/>
        </w:rPr>
        <w:t xml:space="preserve"> азимут в приемнике БРЛС</w:t>
      </w:r>
      <w:r w:rsidR="00DB5555">
        <w:rPr>
          <w:color w:val="auto"/>
        </w:rPr>
        <w:t>.</w:t>
      </w:r>
    </w:p>
    <w:p w14:paraId="1C32EC95" w14:textId="357C1685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</w:t>
      </w:r>
      <w:r w:rsidR="00DB5555">
        <w:t>5</w:t>
      </w:r>
      <w:r>
        <w:t>.</w:t>
      </w:r>
    </w:p>
    <w:p w14:paraId="68AAC28E" w14:textId="4B9C2C32" w:rsidR="00402362" w:rsidRDefault="00260F0C" w:rsidP="00ED688D">
      <w:pPr>
        <w:spacing w:line="240" w:lineRule="auto"/>
        <w:ind w:firstLine="0"/>
        <w:jc w:val="center"/>
      </w:pPr>
      <w:r>
        <w:object w:dxaOrig="6364" w:dyaOrig="5031" w14:anchorId="274C8A3B">
          <v:shape id="_x0000_i1131" type="#_x0000_t75" style="width:5in;height:284pt" o:ole="">
            <v:imagedata r:id="rId216" o:title=""/>
          </v:shape>
          <o:OLEObject Type="Embed" ProgID="Visio.Drawing.11" ShapeID="_x0000_i1131" DrawAspect="Content" ObjectID="_1664376054" r:id="rId217"/>
        </w:object>
      </w:r>
    </w:p>
    <w:p w14:paraId="79F6A4CA" w14:textId="3A398194" w:rsidR="00402362" w:rsidRPr="00B8559A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  <w:r w:rsidR="00BC6F7D" w:rsidRPr="00BC6F7D">
        <w:t xml:space="preserve"> </w:t>
      </w:r>
      <w:r w:rsidR="00BC6F7D">
        <w:t xml:space="preserve">в условиях </w:t>
      </w:r>
      <w:r w:rsidR="00E14FF0">
        <w:t>формирования дезинформирующих помех</w:t>
      </w:r>
      <w:r w:rsidR="00B8559A" w:rsidRPr="00B8559A">
        <w:t xml:space="preserve"> (</w:t>
      </w:r>
      <w:r w:rsidR="00B8559A">
        <w:t>постановщик помех выделен красным</w:t>
      </w:r>
      <w:r w:rsidR="00B8559A" w:rsidRPr="00B8559A">
        <w:t>)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132" type="#_x0000_t75" style="width:12pt;height:21.7pt" o:ole="">
            <v:imagedata r:id="rId218" o:title=""/>
          </v:shape>
          <o:OLEObject Type="Embed" ProgID="Equation.DSMT4" ShapeID="_x0000_i1132" DrawAspect="Content" ObjectID="_1664376055" r:id="rId219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133" type="#_x0000_t75" style="width:24.55pt;height:21.7pt" o:ole="">
            <v:imagedata r:id="rId220" o:title=""/>
          </v:shape>
          <o:OLEObject Type="Embed" ProgID="Equation.DSMT4" ShapeID="_x0000_i1133" DrawAspect="Content" ObjectID="_1664376056" r:id="rId221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134" type="#_x0000_t75" style="width:25.15pt;height:21.7pt" o:ole="">
            <v:imagedata r:id="rId222" o:title=""/>
          </v:shape>
          <o:OLEObject Type="Embed" ProgID="Equation.DSMT4" ShapeID="_x0000_i1134" DrawAspect="Content" ObjectID="_1664376057" r:id="rId223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135" type="#_x0000_t75" style="width:24.55pt;height:21.7pt" o:ole="">
            <v:imagedata r:id="rId224" o:title=""/>
          </v:shape>
          <o:OLEObject Type="Embed" ProgID="Equation.DSMT4" ShapeID="_x0000_i1135" DrawAspect="Content" ObjectID="_1664376058" r:id="rId225"/>
        </w:object>
      </w:r>
      <w:r>
        <w:t>. Траектория движения БРЛС – прямолинейная с постоянной скоростью.</w:t>
      </w:r>
    </w:p>
    <w:p w14:paraId="76BEA51B" w14:textId="4629220A" w:rsidR="00E14FF0" w:rsidRDefault="00BC6F7D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 xml:space="preserve">Постановщик помех задается пространственным элементом разрешения с координатами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0691A8EB">
          <v:shape id="_x0000_i1136" type="#_x0000_t75" style="width:16.55pt;height:19.45pt" o:ole="">
            <v:imagedata r:id="rId226" o:title=""/>
          </v:shape>
          <o:OLEObject Type="Embed" ProgID="Equation.DSMT4" ShapeID="_x0000_i1136" DrawAspect="Content" ObjectID="_1664376059" r:id="rId227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6C15372E">
          <v:shape id="_x0000_i1137" type="#_x0000_t75" style="width:16.55pt;height:19.45pt" o:ole="">
            <v:imagedata r:id="rId226" o:title=""/>
          </v:shape>
          <o:OLEObject Type="Embed" ProgID="Equation.DSMT4" ShapeID="_x0000_i1137" DrawAspect="Content" ObjectID="_1664376060" r:id="rId228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74C18F70">
          <v:shape id="_x0000_i1138" type="#_x0000_t75" style="width:16.55pt;height:19.45pt" o:ole="">
            <v:imagedata r:id="rId226" o:title=""/>
          </v:shape>
          <o:OLEObject Type="Embed" ProgID="Equation.DSMT4" ShapeID="_x0000_i1138" DrawAspect="Content" ObjectID="_1664376061" r:id="rId229"/>
        </w:object>
      </w:r>
      <w:r w:rsidR="00E14FF0">
        <w:rPr>
          <w:color w:val="auto"/>
          <w:szCs w:val="28"/>
          <w:lang w:eastAsia="en-US"/>
        </w:rPr>
        <w:t>, а также э</w:t>
      </w:r>
      <w:r w:rsidR="00296F7D">
        <w:rPr>
          <w:color w:val="auto"/>
          <w:szCs w:val="28"/>
          <w:lang w:eastAsia="en-US"/>
        </w:rPr>
        <w:t>нергетическими характеристиками</w:t>
      </w:r>
      <w:r w:rsidR="00296F7D" w:rsidRPr="00296F7D">
        <w:rPr>
          <w:color w:val="auto"/>
          <w:szCs w:val="28"/>
          <w:lang w:eastAsia="en-US"/>
        </w:rPr>
        <w:t xml:space="preserve">: </w:t>
      </w:r>
      <w:r w:rsidR="00296F7D">
        <w:rPr>
          <w:color w:val="auto"/>
          <w:szCs w:val="28"/>
          <w:lang w:eastAsia="en-US"/>
        </w:rPr>
        <w:t xml:space="preserve">коэффициентом усиления </w:t>
      </w:r>
      <w:r w:rsidR="00464D9C">
        <w:rPr>
          <w:color w:val="auto"/>
          <w:szCs w:val="28"/>
          <w:lang w:eastAsia="en-US"/>
        </w:rPr>
        <w:t xml:space="preserve">тракта </w:t>
      </w:r>
      <w:r w:rsidR="00296F7D">
        <w:rPr>
          <w:color w:val="auto"/>
          <w:szCs w:val="28"/>
          <w:lang w:eastAsia="en-US"/>
        </w:rPr>
        <w:t xml:space="preserve">ретрансляции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80" w:dyaOrig="380" w14:anchorId="14C17585">
          <v:shape id="_x0000_i1139" type="#_x0000_t75" style="width:19.45pt;height:17.7pt" o:ole="">
            <v:imagedata r:id="rId34" o:title=""/>
          </v:shape>
          <o:OLEObject Type="Embed" ProgID="Equation.DSMT4" ShapeID="_x0000_i1139" DrawAspect="Content" ObjectID="_1664376062" r:id="rId230"/>
        </w:object>
      </w:r>
      <w:r w:rsidR="00296F7D">
        <w:rPr>
          <w:color w:val="auto"/>
          <w:szCs w:val="28"/>
          <w:lang w:eastAsia="en-US"/>
        </w:rPr>
        <w:t xml:space="preserve">, мощностью </w:t>
      </w:r>
      <w:r w:rsidR="00464D9C">
        <w:rPr>
          <w:color w:val="auto"/>
          <w:szCs w:val="28"/>
          <w:lang w:eastAsia="en-US"/>
        </w:rPr>
        <w:t>передатчика</w:t>
      </w:r>
      <w:r w:rsidR="00296F7D">
        <w:rPr>
          <w:color w:val="auto"/>
          <w:szCs w:val="28"/>
          <w:lang w:eastAsia="en-US"/>
        </w:rPr>
        <w:t xml:space="preserve">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20" w:dyaOrig="380" w14:anchorId="573341E7">
          <v:shape id="_x0000_i1140" type="#_x0000_t75" style="width:16.55pt;height:17.7pt" o:ole="">
            <v:imagedata r:id="rId231" o:title=""/>
          </v:shape>
          <o:OLEObject Type="Embed" ProgID="Equation.DSMT4" ShapeID="_x0000_i1140" DrawAspect="Content" ObjectID="_1664376063" r:id="rId232"/>
        </w:object>
      </w:r>
      <w:r w:rsidR="00464D9C">
        <w:rPr>
          <w:color w:val="auto"/>
          <w:szCs w:val="28"/>
          <w:lang w:eastAsia="en-US"/>
        </w:rPr>
        <w:t xml:space="preserve"> постановщика помех</w:t>
      </w:r>
      <w:r w:rsidR="00296F7D" w:rsidRPr="00296F7D">
        <w:rPr>
          <w:color w:val="auto"/>
          <w:szCs w:val="28"/>
          <w:lang w:eastAsia="en-US"/>
        </w:rPr>
        <w:t xml:space="preserve">, </w:t>
      </w:r>
      <w:r w:rsidR="00296F7D">
        <w:rPr>
          <w:color w:val="auto"/>
          <w:szCs w:val="28"/>
          <w:lang w:eastAsia="en-US"/>
        </w:rPr>
        <w:t>ш</w:t>
      </w:r>
      <w:r w:rsidR="000C0675">
        <w:rPr>
          <w:color w:val="auto"/>
          <w:szCs w:val="28"/>
          <w:lang w:eastAsia="en-US"/>
        </w:rPr>
        <w:t>ириной ДНА на передачу и прием.</w:t>
      </w:r>
    </w:p>
    <w:p w14:paraId="5068E7A0" w14:textId="1B41F671" w:rsidR="000C0675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Дезинформирующие помехи формируются за счет внутриимпульсной (для канала дальности) и межпериодной (для канала азимут) манипуляции фазы по двум основным законам:</w:t>
      </w:r>
    </w:p>
    <w:p w14:paraId="4C980492" w14:textId="78F1F74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 xml:space="preserve"> периодическому закону, когда фаза </w:t>
      </w:r>
      <w:r w:rsidRPr="000615FA">
        <w:rPr>
          <w:i/>
          <w:color w:val="auto"/>
          <w:szCs w:val="28"/>
          <w:lang w:eastAsia="en-US"/>
        </w:rPr>
        <w:t>периодически</w:t>
      </w:r>
      <w:r>
        <w:rPr>
          <w:color w:val="auto"/>
          <w:szCs w:val="28"/>
          <w:lang w:eastAsia="en-US"/>
        </w:rPr>
        <w:t xml:space="preserve"> меняется на значения 0 и π с периодом, определяемым длительностью элементарной посылки;</w:t>
      </w:r>
    </w:p>
    <w:p w14:paraId="5696A822" w14:textId="4F7FCF3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 xml:space="preserve"> псевдослучайному закону, когда фаза меняется на значения </w:t>
      </w:r>
      <w:r>
        <w:rPr>
          <w:color w:val="auto"/>
          <w:szCs w:val="28"/>
          <w:lang w:eastAsia="en-US"/>
        </w:rPr>
        <w:t>0 и π с периодом</w:t>
      </w:r>
      <w:r>
        <w:rPr>
          <w:color w:val="auto"/>
          <w:szCs w:val="28"/>
          <w:lang w:eastAsia="en-US"/>
        </w:rPr>
        <w:t>,</w:t>
      </w:r>
      <w:r w:rsidRPr="000615FA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>определяемым длительностью элементарной посылки</w:t>
      </w:r>
      <w:r>
        <w:rPr>
          <w:color w:val="auto"/>
          <w:szCs w:val="28"/>
          <w:lang w:eastAsia="en-US"/>
        </w:rPr>
        <w:t>, по закону М-последовательности.</w:t>
      </w:r>
    </w:p>
    <w:p w14:paraId="6FE56C7C" w14:textId="768E1A19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Фазовая манипуляция ретранслируемого сигнала, должна быть </w:t>
      </w:r>
      <w:r w:rsidRPr="002F3A41">
        <w:rPr>
          <w:i/>
          <w:color w:val="auto"/>
          <w:szCs w:val="28"/>
          <w:lang w:eastAsia="en-US"/>
        </w:rPr>
        <w:t>синхронизирована</w:t>
      </w:r>
      <w:r>
        <w:rPr>
          <w:color w:val="auto"/>
          <w:szCs w:val="28"/>
          <w:lang w:eastAsia="en-US"/>
        </w:rPr>
        <w:t xml:space="preserve"> с фронтом ретранслируемого сигнала.</w:t>
      </w:r>
      <w:r w:rsidR="002F3A41">
        <w:rPr>
          <w:color w:val="auto"/>
          <w:szCs w:val="28"/>
          <w:lang w:eastAsia="en-US"/>
        </w:rPr>
        <w:t xml:space="preserve"> Отсутствие синхронизации приведет к накоплению некогерентного помехового сигнала в </w:t>
      </w:r>
      <w:r w:rsidR="002F3A41">
        <w:rPr>
          <w:color w:val="auto"/>
          <w:szCs w:val="28"/>
          <w:lang w:eastAsia="en-US"/>
        </w:rPr>
        <w:lastRenderedPageBreak/>
        <w:t>приемнике БРЛС, что в свою очередь значительно уменьшит энергетику помехи на выходе устройства когерентного накопления.</w:t>
      </w:r>
    </w:p>
    <w:p w14:paraId="09EDECBB" w14:textId="4FBDF712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На рисунке __ изображены </w:t>
      </w:r>
      <w:r w:rsidR="002F3A41">
        <w:rPr>
          <w:color w:val="auto"/>
          <w:szCs w:val="28"/>
          <w:lang w:eastAsia="en-US"/>
        </w:rPr>
        <w:t xml:space="preserve">квадратура </w:t>
      </w:r>
      <w:r w:rsidR="001A3D53">
        <w:rPr>
          <w:color w:val="auto"/>
          <w:szCs w:val="28"/>
          <w:lang w:eastAsia="en-US"/>
        </w:rPr>
        <w:t>ретранслируем</w:t>
      </w:r>
      <w:r w:rsidR="002F3A41">
        <w:rPr>
          <w:color w:val="auto"/>
          <w:szCs w:val="28"/>
          <w:lang w:eastAsia="en-US"/>
        </w:rPr>
        <w:t>ого</w:t>
      </w:r>
      <w:r w:rsidR="001A3D53">
        <w:rPr>
          <w:color w:val="auto"/>
          <w:szCs w:val="28"/>
          <w:lang w:eastAsia="en-US"/>
        </w:rPr>
        <w:t xml:space="preserve"> импульс</w:t>
      </w:r>
      <w:r w:rsidR="002F3A41">
        <w:rPr>
          <w:color w:val="auto"/>
          <w:szCs w:val="28"/>
          <w:lang w:eastAsia="en-US"/>
        </w:rPr>
        <w:t>а</w:t>
      </w:r>
      <w:r w:rsidR="001A3D53">
        <w:rPr>
          <w:color w:val="auto"/>
          <w:szCs w:val="28"/>
          <w:lang w:eastAsia="en-US"/>
        </w:rPr>
        <w:t xml:space="preserve"> с внутрипериодной фазовой манипуляцией и закон манипуляции фазы.</w:t>
      </w:r>
    </w:p>
    <w:p w14:paraId="4D35E7AB" w14:textId="405982EA" w:rsidR="001A3D53" w:rsidRPr="001A3D53" w:rsidRDefault="00260F0C" w:rsidP="001A3D53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5000F91" wp14:editId="71FB5206">
            <wp:extent cx="5888052" cy="339135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0PI_Range.emf"/>
                    <pic:cNvPicPr/>
                  </pic:nvPicPr>
                  <pic:blipFill rotWithShape="1">
                    <a:blip r:embed="rId2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9" t="4407" r="7897" b="5785"/>
                    <a:stretch/>
                  </pic:blipFill>
                  <pic:spPr bwMode="auto">
                    <a:xfrm>
                      <a:off x="0" y="0"/>
                      <a:ext cx="5890180" cy="3392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AB273" w14:textId="661622DC" w:rsidR="000C0675" w:rsidRDefault="002F3A41" w:rsidP="006039F4">
      <w:pPr>
        <w:spacing w:after="240" w:line="240" w:lineRule="auto"/>
        <w:ind w:firstLine="0"/>
        <w:jc w:val="center"/>
      </w:pPr>
      <w:r>
        <w:t xml:space="preserve">Рисунок __ </w:t>
      </w:r>
      <w:r>
        <w:noBreakHyphen/>
        <w:t xml:space="preserve"> Фазоманипулированный импульс и закон модуляции фазы</w:t>
      </w:r>
    </w:p>
    <w:p w14:paraId="23DDD438" w14:textId="514A13E8" w:rsidR="002F3A41" w:rsidRDefault="002F3A41" w:rsidP="006039F4">
      <w:pPr>
        <w:spacing w:line="240" w:lineRule="auto"/>
        <w:ind w:firstLine="708"/>
      </w:pPr>
      <w:r>
        <w:t>Длительность импульса при моделировании составляет 6 мкс, период коммутации фазы – 0</w:t>
      </w:r>
      <w:r w:rsidRPr="002F3A41">
        <w:t xml:space="preserve">.06 </w:t>
      </w:r>
      <w:r>
        <w:t>мкс. Отсчет периода коммутации фазы начинается с приходом фронта ретранслируемого сигнала</w:t>
      </w:r>
      <w:r w:rsidR="006039F4">
        <w:t>.</w:t>
      </w:r>
    </w:p>
    <w:p w14:paraId="21EA83EC" w14:textId="28A1D877" w:rsidR="006039F4" w:rsidRDefault="006039F4" w:rsidP="006039F4">
      <w:pPr>
        <w:spacing w:line="240" w:lineRule="auto"/>
        <w:ind w:firstLine="708"/>
      </w:pPr>
      <w:r>
        <w:t>Результат 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7C8F8302" w14:textId="52084812" w:rsidR="006039F4" w:rsidRPr="006039F4" w:rsidRDefault="00260F0C" w:rsidP="002F3A41">
      <w:pPr>
        <w:spacing w:line="240" w:lineRule="auto"/>
        <w:ind w:firstLine="0"/>
      </w:pPr>
      <w:r>
        <w:rPr>
          <w:noProof/>
          <w:lang w:bidi="ar-SA"/>
        </w:rPr>
        <w:drawing>
          <wp:inline distT="0" distB="0" distL="0" distR="0" wp14:anchorId="22C1B9B3" wp14:editId="66A56BDA">
            <wp:extent cx="5863772" cy="3389718"/>
            <wp:effectExtent l="0" t="0" r="381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range.emf"/>
                    <pic:cNvPicPr/>
                  </pic:nvPicPr>
                  <pic:blipFill rotWithShape="1">
                    <a:blip r:embed="rId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00" t="3974" r="8181" b="6040"/>
                    <a:stretch/>
                  </pic:blipFill>
                  <pic:spPr bwMode="auto">
                    <a:xfrm>
                      <a:off x="0" y="0"/>
                      <a:ext cx="5860639" cy="3387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444D67" w14:textId="1023E548" w:rsidR="002F3A41" w:rsidRDefault="00260F0C" w:rsidP="002F3A41">
      <w:pPr>
        <w:spacing w:line="240" w:lineRule="auto"/>
        <w:ind w:firstLine="0"/>
      </w:pPr>
      <w:r>
        <w:t xml:space="preserve">Рисунок __ </w:t>
      </w:r>
      <w:r>
        <w:noBreakHyphen/>
        <w:t xml:space="preserve"> Выход устройства согласованной обработки канала дальности</w:t>
      </w:r>
    </w:p>
    <w:p w14:paraId="37F6BFAB" w14:textId="5C11A4F0" w:rsidR="00260F0C" w:rsidRPr="00B767B1" w:rsidRDefault="00260F0C" w:rsidP="00B767B1">
      <w:pPr>
        <w:spacing w:line="240" w:lineRule="auto"/>
        <w:ind w:firstLine="708"/>
      </w:pPr>
      <w:r>
        <w:lastRenderedPageBreak/>
        <w:t xml:space="preserve">Дезинформирующая помеха с периодической </w:t>
      </w:r>
      <w:r w:rsidR="00B767B1">
        <w:t>манипуляцией фазы по закону 0</w:t>
      </w:r>
      <w:r w:rsidR="00B767B1" w:rsidRPr="00B767B1">
        <w:t>/</w:t>
      </w:r>
      <w:r w:rsidR="00B767B1">
        <w:t>π позволяет сформировать на выходе устройства согласованной обработки многочисленные отметки, расположенные на равных интервалах друг от друга. Длительность интервала между метками определяется периодом коммутации фазы в ретранслируемом сигнале.</w:t>
      </w:r>
    </w:p>
    <w:p w14:paraId="7B234175" w14:textId="4099EE4D" w:rsidR="00C42F9E" w:rsidRDefault="00257416" w:rsidP="00082C41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Сигнал с фазовой псевдослучайной манипуляцией и закон модуляции приведены на рисунке __.</w:t>
      </w:r>
    </w:p>
    <w:p w14:paraId="597A36EC" w14:textId="2517DFA1" w:rsidR="00257416" w:rsidRDefault="00257416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1FEAE9EC" wp14:editId="6D27F63B">
            <wp:extent cx="5842000" cy="3382210"/>
            <wp:effectExtent l="0" t="0" r="635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MPI_Range.emf"/>
                    <pic:cNvPicPr/>
                  </pic:nvPicPr>
                  <pic:blipFill rotWithShape="1">
                    <a:blip r:embed="rId2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5" t="4441" r="8059" b="5572"/>
                    <a:stretch/>
                  </pic:blipFill>
                  <pic:spPr bwMode="auto">
                    <a:xfrm>
                      <a:off x="0" y="0"/>
                      <a:ext cx="5838879" cy="3380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E8FA72" w14:textId="356152BD" w:rsidR="00257416" w:rsidRDefault="00257416" w:rsidP="00257416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Квадратура фазоманипулированного импульса и закон модуляции</w:t>
      </w:r>
    </w:p>
    <w:p w14:paraId="7A49F86A" w14:textId="0AD3529A" w:rsidR="00257416" w:rsidRDefault="00257416" w:rsidP="00257416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Закон модуляции получен из М-последовательности с основанием 8. Длительность периода коммутации 0.03 мкс.</w:t>
      </w:r>
    </w:p>
    <w:p w14:paraId="6814A068" w14:textId="10CC9D9E" w:rsidR="00257416" w:rsidRDefault="00257416" w:rsidP="00257416">
      <w:pPr>
        <w:spacing w:line="240" w:lineRule="auto"/>
        <w:ind w:firstLine="708"/>
      </w:pPr>
      <w:r>
        <w:rPr>
          <w:color w:val="auto"/>
          <w:szCs w:val="28"/>
          <w:lang w:eastAsia="en-US"/>
        </w:rPr>
        <w:t xml:space="preserve">Результат </w:t>
      </w:r>
      <w:r>
        <w:t>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14C7751E" w14:textId="5AF31959" w:rsidR="00257416" w:rsidRDefault="00257416" w:rsidP="00257416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lastRenderedPageBreak/>
        <w:drawing>
          <wp:inline distT="0" distB="0" distL="0" distR="0" wp14:anchorId="3B204B64" wp14:editId="7A5AE657">
            <wp:extent cx="5711372" cy="3336689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Mrange.emf"/>
                    <pic:cNvPicPr/>
                  </pic:nvPicPr>
                  <pic:blipFill rotWithShape="1">
                    <a:blip r:embed="rId2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3" t="4208" r="8302" b="5806"/>
                    <a:stretch/>
                  </pic:blipFill>
                  <pic:spPr bwMode="auto">
                    <a:xfrm>
                      <a:off x="0" y="0"/>
                      <a:ext cx="5708322" cy="3334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C9744E" w14:textId="0421DBF4" w:rsidR="000C1B4E" w:rsidRDefault="000C1B4E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Выход устройства согласованной обработки при воздействии фазоманипулированной помехи с псевдослучайным законом</w:t>
      </w:r>
    </w:p>
    <w:p w14:paraId="0C43981C" w14:textId="77777777" w:rsidR="000C1B4E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p w14:paraId="182F316E" w14:textId="77777777" w:rsidR="000C1B4E" w:rsidRPr="00257416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  <w:bookmarkStart w:id="89" w:name="_GoBack"/>
      <w:bookmarkEnd w:id="89"/>
    </w:p>
    <w:sectPr w:rsidR="000C1B4E" w:rsidRPr="002574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1"/>
  <w:proofState w:spelling="clean" w:grammar="clean"/>
  <w:revisionView w:markup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15FA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C0675"/>
    <w:rsid w:val="000C1B4E"/>
    <w:rsid w:val="000D0698"/>
    <w:rsid w:val="000E2D2B"/>
    <w:rsid w:val="000F01A3"/>
    <w:rsid w:val="000F71FE"/>
    <w:rsid w:val="00107410"/>
    <w:rsid w:val="00112039"/>
    <w:rsid w:val="00113B68"/>
    <w:rsid w:val="001162C3"/>
    <w:rsid w:val="001275A5"/>
    <w:rsid w:val="001707E9"/>
    <w:rsid w:val="00172682"/>
    <w:rsid w:val="001755D3"/>
    <w:rsid w:val="0018267A"/>
    <w:rsid w:val="00186DC2"/>
    <w:rsid w:val="001960B3"/>
    <w:rsid w:val="001A3D53"/>
    <w:rsid w:val="001A5E29"/>
    <w:rsid w:val="001B66C7"/>
    <w:rsid w:val="001C6E2D"/>
    <w:rsid w:val="001D7B3A"/>
    <w:rsid w:val="001E1CD2"/>
    <w:rsid w:val="001F4734"/>
    <w:rsid w:val="0020002E"/>
    <w:rsid w:val="0021134B"/>
    <w:rsid w:val="00212479"/>
    <w:rsid w:val="002232B1"/>
    <w:rsid w:val="002313A3"/>
    <w:rsid w:val="0023158A"/>
    <w:rsid w:val="00233133"/>
    <w:rsid w:val="0024638A"/>
    <w:rsid w:val="0024680C"/>
    <w:rsid w:val="00257416"/>
    <w:rsid w:val="00260F0C"/>
    <w:rsid w:val="0026358E"/>
    <w:rsid w:val="002754FF"/>
    <w:rsid w:val="00276F7A"/>
    <w:rsid w:val="00291E8D"/>
    <w:rsid w:val="00296F7D"/>
    <w:rsid w:val="00297F8D"/>
    <w:rsid w:val="002A6429"/>
    <w:rsid w:val="002B2760"/>
    <w:rsid w:val="002B7F57"/>
    <w:rsid w:val="002C5E2A"/>
    <w:rsid w:val="002D20DA"/>
    <w:rsid w:val="002E7679"/>
    <w:rsid w:val="002F0938"/>
    <w:rsid w:val="002F3037"/>
    <w:rsid w:val="002F3A41"/>
    <w:rsid w:val="00312CDF"/>
    <w:rsid w:val="00315101"/>
    <w:rsid w:val="0032769A"/>
    <w:rsid w:val="00370D96"/>
    <w:rsid w:val="00377A59"/>
    <w:rsid w:val="00385587"/>
    <w:rsid w:val="00385F51"/>
    <w:rsid w:val="00396058"/>
    <w:rsid w:val="003A736E"/>
    <w:rsid w:val="003B31DA"/>
    <w:rsid w:val="003B46F5"/>
    <w:rsid w:val="003C190D"/>
    <w:rsid w:val="003C5011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64D9C"/>
    <w:rsid w:val="00485FE5"/>
    <w:rsid w:val="004A3871"/>
    <w:rsid w:val="004A683F"/>
    <w:rsid w:val="004E52A2"/>
    <w:rsid w:val="00511890"/>
    <w:rsid w:val="00532956"/>
    <w:rsid w:val="00551C69"/>
    <w:rsid w:val="00570087"/>
    <w:rsid w:val="0059328B"/>
    <w:rsid w:val="00595C8C"/>
    <w:rsid w:val="005B3019"/>
    <w:rsid w:val="005D2A4E"/>
    <w:rsid w:val="005E53C2"/>
    <w:rsid w:val="005E74A7"/>
    <w:rsid w:val="005F1FCC"/>
    <w:rsid w:val="006039F4"/>
    <w:rsid w:val="00625566"/>
    <w:rsid w:val="00642ADD"/>
    <w:rsid w:val="00653541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5861"/>
    <w:rsid w:val="00767640"/>
    <w:rsid w:val="00771C08"/>
    <w:rsid w:val="007778F6"/>
    <w:rsid w:val="00793710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1578"/>
    <w:rsid w:val="009629A3"/>
    <w:rsid w:val="0097491C"/>
    <w:rsid w:val="009C45C2"/>
    <w:rsid w:val="009E0895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57E25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64820"/>
    <w:rsid w:val="00B67DDA"/>
    <w:rsid w:val="00B7303F"/>
    <w:rsid w:val="00B766CD"/>
    <w:rsid w:val="00B767B1"/>
    <w:rsid w:val="00B77BF8"/>
    <w:rsid w:val="00B8559A"/>
    <w:rsid w:val="00BB2503"/>
    <w:rsid w:val="00BC6F7D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651F0"/>
    <w:rsid w:val="00C846F2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B5555"/>
    <w:rsid w:val="00DC4CDC"/>
    <w:rsid w:val="00DE7A54"/>
    <w:rsid w:val="00DF28E5"/>
    <w:rsid w:val="00DF6B9A"/>
    <w:rsid w:val="00E14FF0"/>
    <w:rsid w:val="00E17FA8"/>
    <w:rsid w:val="00E311B6"/>
    <w:rsid w:val="00E372BB"/>
    <w:rsid w:val="00E508D6"/>
    <w:rsid w:val="00E6515D"/>
    <w:rsid w:val="00E6709E"/>
    <w:rsid w:val="00E71C98"/>
    <w:rsid w:val="00E756B7"/>
    <w:rsid w:val="00E7676F"/>
    <w:rsid w:val="00E9292B"/>
    <w:rsid w:val="00EA6A79"/>
    <w:rsid w:val="00EC1EF2"/>
    <w:rsid w:val="00ED27DA"/>
    <w:rsid w:val="00ED688D"/>
    <w:rsid w:val="00EE415B"/>
    <w:rsid w:val="00F07930"/>
    <w:rsid w:val="00F13FE7"/>
    <w:rsid w:val="00F32111"/>
    <w:rsid w:val="00FA18A2"/>
    <w:rsid w:val="00FB359B"/>
    <w:rsid w:val="00FD29BD"/>
    <w:rsid w:val="00FE7530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oleObject" Target="embeddings/oleObject67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4.bin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26" Type="http://schemas.openxmlformats.org/officeDocument/2006/relationships/image" Target="media/image110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181" Type="http://schemas.openxmlformats.org/officeDocument/2006/relationships/oleObject" Target="embeddings/oleObject89.bin"/><Relationship Id="rId216" Type="http://schemas.openxmlformats.org/officeDocument/2006/relationships/image" Target="media/image105.emf"/><Relationship Id="rId237" Type="http://schemas.openxmlformats.org/officeDocument/2006/relationships/fontTable" Target="fontTable.xml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8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image" Target="media/image82.e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12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e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oleObject" Target="embeddings/oleObject69.bin"/><Relationship Id="rId161" Type="http://schemas.openxmlformats.org/officeDocument/2006/relationships/image" Target="media/image77.wmf"/><Relationship Id="rId182" Type="http://schemas.openxmlformats.org/officeDocument/2006/relationships/image" Target="media/image88.wmf"/><Relationship Id="rId217" Type="http://schemas.openxmlformats.org/officeDocument/2006/relationships/oleObject" Target="embeddings/oleObject107.bin"/><Relationship Id="rId6" Type="http://schemas.openxmlformats.org/officeDocument/2006/relationships/image" Target="media/image1.wmf"/><Relationship Id="rId238" Type="http://schemas.openxmlformats.org/officeDocument/2006/relationships/theme" Target="theme/theme1.xml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51" Type="http://schemas.openxmlformats.org/officeDocument/2006/relationships/image" Target="media/image72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oleObject" Target="embeddings/oleObject113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wmf"/><Relationship Id="rId141" Type="http://schemas.openxmlformats.org/officeDocument/2006/relationships/image" Target="media/image67.wmf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0.bin"/><Relationship Id="rId183" Type="http://schemas.openxmlformats.org/officeDocument/2006/relationships/oleObject" Target="embeddings/oleObject90.bin"/><Relationship Id="rId218" Type="http://schemas.openxmlformats.org/officeDocument/2006/relationships/image" Target="media/image106.wmf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oleObject" Target="embeddings/oleObject63.bin"/><Relationship Id="rId152" Type="http://schemas.openxmlformats.org/officeDocument/2006/relationships/oleObject" Target="embeddings/oleObject75.bin"/><Relationship Id="rId173" Type="http://schemas.openxmlformats.org/officeDocument/2006/relationships/oleObject" Target="embeddings/oleObject85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4.bin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oleObject" Target="embeddings/oleObject70.bin"/><Relationship Id="rId163" Type="http://schemas.openxmlformats.org/officeDocument/2006/relationships/image" Target="media/image78.wmf"/><Relationship Id="rId184" Type="http://schemas.openxmlformats.org/officeDocument/2006/relationships/image" Target="media/image89.wmf"/><Relationship Id="rId219" Type="http://schemas.openxmlformats.org/officeDocument/2006/relationships/oleObject" Target="embeddings/oleObject108.bin"/><Relationship Id="rId230" Type="http://schemas.openxmlformats.org/officeDocument/2006/relationships/oleObject" Target="embeddings/oleObject115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image" Target="media/image73.wmf"/><Relationship Id="rId174" Type="http://schemas.openxmlformats.org/officeDocument/2006/relationships/image" Target="media/image84.wmf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0" Type="http://schemas.openxmlformats.org/officeDocument/2006/relationships/image" Target="media/image107.wmf"/><Relationship Id="rId225" Type="http://schemas.openxmlformats.org/officeDocument/2006/relationships/oleObject" Target="embeddings/oleObject111.bin"/><Relationship Id="rId288" Type="http://schemas.microsoft.com/office/2011/relationships/people" Target="people.xml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image" Target="media/image68.wmf"/><Relationship Id="rId148" Type="http://schemas.openxmlformats.org/officeDocument/2006/relationships/oleObject" Target="embeddings/oleObject73.bin"/><Relationship Id="rId164" Type="http://schemas.openxmlformats.org/officeDocument/2006/relationships/oleObject" Target="embeddings/oleObject81.bin"/><Relationship Id="rId169" Type="http://schemas.openxmlformats.org/officeDocument/2006/relationships/image" Target="media/image81.wmf"/><Relationship Id="rId185" Type="http://schemas.openxmlformats.org/officeDocument/2006/relationships/oleObject" Target="embeddings/oleObject91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7.wmf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5.emf"/><Relationship Id="rId26" Type="http://schemas.openxmlformats.org/officeDocument/2006/relationships/image" Target="media/image11.wmf"/><Relationship Id="rId231" Type="http://schemas.openxmlformats.org/officeDocument/2006/relationships/image" Target="media/image1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oleObject" Target="embeddings/oleObject76.bin"/><Relationship Id="rId175" Type="http://schemas.openxmlformats.org/officeDocument/2006/relationships/oleObject" Target="embeddings/oleObject86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9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71.bin"/><Relationship Id="rId90" Type="http://schemas.openxmlformats.org/officeDocument/2006/relationships/image" Target="media/image43.wmf"/><Relationship Id="rId165" Type="http://schemas.openxmlformats.org/officeDocument/2006/relationships/image" Target="media/image79.wmf"/><Relationship Id="rId186" Type="http://schemas.openxmlformats.org/officeDocument/2006/relationships/image" Target="media/image90.wmf"/><Relationship Id="rId211" Type="http://schemas.openxmlformats.org/officeDocument/2006/relationships/oleObject" Target="embeddings/oleObject104.bin"/><Relationship Id="rId232" Type="http://schemas.openxmlformats.org/officeDocument/2006/relationships/oleObject" Target="embeddings/oleObject116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emf"/><Relationship Id="rId80" Type="http://schemas.openxmlformats.org/officeDocument/2006/relationships/image" Target="media/image38.wmf"/><Relationship Id="rId155" Type="http://schemas.openxmlformats.org/officeDocument/2006/relationships/image" Target="media/image74.wmf"/><Relationship Id="rId176" Type="http://schemas.openxmlformats.org/officeDocument/2006/relationships/image" Target="media/image85.wmf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8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69.wmf"/><Relationship Id="rId166" Type="http://schemas.openxmlformats.org/officeDocument/2006/relationships/oleObject" Target="embeddings/oleObject82.bin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image" Target="media/image112.e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image" Target="media/image66.wmf"/><Relationship Id="rId156" Type="http://schemas.openxmlformats.org/officeDocument/2006/relationships/oleObject" Target="embeddings/oleObject77.bin"/><Relationship Id="rId177" Type="http://schemas.openxmlformats.org/officeDocument/2006/relationships/oleObject" Target="embeddings/oleObject87.bin"/><Relationship Id="rId198" Type="http://schemas.openxmlformats.org/officeDocument/2006/relationships/image" Target="media/image96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10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286" Type="http://schemas.microsoft.com/office/2011/relationships/commentsExtended" Target="commentsExtended.xml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0.bin"/><Relationship Id="rId146" Type="http://schemas.openxmlformats.org/officeDocument/2006/relationships/oleObject" Target="embeddings/oleObject72.bin"/><Relationship Id="rId167" Type="http://schemas.openxmlformats.org/officeDocument/2006/relationships/image" Target="media/image80.wmf"/><Relationship Id="rId188" Type="http://schemas.openxmlformats.org/officeDocument/2006/relationships/image" Target="media/image9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3.e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5.bin"/><Relationship Id="rId136" Type="http://schemas.openxmlformats.org/officeDocument/2006/relationships/oleObject" Target="embeddings/oleObject65.bin"/><Relationship Id="rId157" Type="http://schemas.openxmlformats.org/officeDocument/2006/relationships/image" Target="media/image75.emf"/><Relationship Id="rId178" Type="http://schemas.openxmlformats.org/officeDocument/2006/relationships/image" Target="media/image86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9.wmf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image" Target="media/image70.wmf"/><Relationship Id="rId168" Type="http://schemas.openxmlformats.org/officeDocument/2006/relationships/oleObject" Target="embeddings/oleObject83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image" Target="media/image104.wmf"/><Relationship Id="rId235" Type="http://schemas.openxmlformats.org/officeDocument/2006/relationships/image" Target="media/image114.emf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8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1</TotalTime>
  <Pages>14</Pages>
  <Words>2368</Words>
  <Characters>13498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58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16</cp:revision>
  <dcterms:created xsi:type="dcterms:W3CDTF">2020-10-07T06:53:00Z</dcterms:created>
  <dcterms:modified xsi:type="dcterms:W3CDTF">2020-10-16T14:43:00Z</dcterms:modified>
</cp:coreProperties>
</file>